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13"/>
        <w:gridCol w:w="5132"/>
        <w:gridCol w:w="2531"/>
      </w:tblGrid>
      <w:tr w:rsidR="005F4E40" w:rsidTr="00DB5B85">
        <w:tc>
          <w:tcPr>
            <w:tcW w:w="1951" w:type="dxa"/>
            <w:vAlign w:val="center"/>
          </w:tcPr>
          <w:p w:rsidR="005F4E40" w:rsidRDefault="005F4E40" w:rsidP="00DB5B85">
            <w:pPr>
              <w:jc w:val="center"/>
            </w:pPr>
            <w:r>
              <w:rPr>
                <w:noProof/>
                <w:lang w:eastAsia="es-EC"/>
              </w:rPr>
              <w:drawing>
                <wp:inline distT="0" distB="0" distL="0" distR="0" wp14:anchorId="6C91D385" wp14:editId="316C8E7A">
                  <wp:extent cx="989463" cy="859809"/>
                  <wp:effectExtent l="0" t="0" r="1270" b="0"/>
                  <wp:docPr id="2" name="0 Image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0 Imagen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3682" b="3532"/>
                          <a:stretch/>
                        </pic:blipFill>
                        <pic:spPr bwMode="auto">
                          <a:xfrm>
                            <a:off x="0" y="0"/>
                            <a:ext cx="991206" cy="86132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</w:tcPr>
          <w:p w:rsidR="005F4E40" w:rsidRPr="00C91C19" w:rsidRDefault="005F4E40" w:rsidP="00DB5B85">
            <w:pPr>
              <w:jc w:val="center"/>
              <w:rPr>
                <w:b/>
                <w:sz w:val="24"/>
                <w:szCs w:val="24"/>
              </w:rPr>
            </w:pPr>
            <w:r w:rsidRPr="00C91C19">
              <w:rPr>
                <w:b/>
                <w:sz w:val="24"/>
                <w:szCs w:val="24"/>
              </w:rPr>
              <w:t>ESCUELA SUPERIOR POLITÉCNICA DEL LITORAL</w:t>
            </w:r>
          </w:p>
          <w:p w:rsidR="005F4E40" w:rsidRPr="00C91C19" w:rsidRDefault="005F4E40" w:rsidP="00DB5B8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91C19">
              <w:rPr>
                <w:rFonts w:ascii="Arial" w:hAnsi="Arial" w:cs="Arial"/>
                <w:sz w:val="24"/>
                <w:szCs w:val="24"/>
              </w:rPr>
              <w:t>FACULTAD DE CIENCIAS NATURALES Y MATEMATICAS</w:t>
            </w:r>
          </w:p>
          <w:p w:rsidR="005F4E40" w:rsidRPr="00C91C19" w:rsidRDefault="005F4E40" w:rsidP="00DB5B8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91C19">
              <w:rPr>
                <w:rFonts w:ascii="Arial" w:hAnsi="Arial" w:cs="Arial"/>
                <w:sz w:val="24"/>
                <w:szCs w:val="24"/>
              </w:rPr>
              <w:t>DEPARTAMENTO DE FISICA</w:t>
            </w:r>
          </w:p>
          <w:p w:rsidR="005F4E40" w:rsidRPr="00C91C19" w:rsidRDefault="005F4E40" w:rsidP="00DB5B8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91C19">
              <w:rPr>
                <w:rFonts w:ascii="Arial" w:hAnsi="Arial" w:cs="Arial"/>
                <w:sz w:val="24"/>
                <w:szCs w:val="24"/>
              </w:rPr>
              <w:t>PRIMERA EVALUACION DE  FISICA C</w:t>
            </w:r>
          </w:p>
          <w:p w:rsidR="005F4E40" w:rsidRDefault="005F4E40" w:rsidP="00DB5B85">
            <w:pPr>
              <w:jc w:val="center"/>
            </w:pPr>
            <w:r>
              <w:t>JULIO 2 DEL 2014</w:t>
            </w:r>
          </w:p>
        </w:tc>
        <w:tc>
          <w:tcPr>
            <w:tcW w:w="2702" w:type="dxa"/>
            <w:vAlign w:val="center"/>
          </w:tcPr>
          <w:p w:rsidR="005F4E40" w:rsidRDefault="005F4E40" w:rsidP="00DB5B85">
            <w:pPr>
              <w:jc w:val="center"/>
            </w:pPr>
            <w:r>
              <w:rPr>
                <w:noProof/>
                <w:lang w:eastAsia="es-EC"/>
              </w:rPr>
              <w:drawing>
                <wp:inline distT="0" distB="0" distL="0" distR="0" wp14:anchorId="2CA2AD39" wp14:editId="77DC2172">
                  <wp:extent cx="1085850" cy="488950"/>
                  <wp:effectExtent l="0" t="0" r="0" b="6350"/>
                  <wp:docPr id="12" name="Imagen 12" descr="Color-(Azul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" descr="Color-(Azul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r:link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5850" cy="488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71CD8" w:rsidRPr="00B1276D" w:rsidRDefault="00071CD8" w:rsidP="00071CD8">
      <w:pPr>
        <w:pStyle w:val="Prrafodelista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E44B91">
        <w:rPr>
          <w:rFonts w:ascii="Times New Roman" w:hAnsi="Times New Roman" w:cs="Times New Roman"/>
          <w:sz w:val="24"/>
          <w:szCs w:val="24"/>
        </w:rPr>
        <w:t xml:space="preserve">Dos varillas de una longitud L= 0.60m se cargan uniformemente con una densidad de carga </w:t>
      </w:r>
      <w:r w:rsidRPr="00E44B91">
        <w:rPr>
          <w:rFonts w:ascii="Times New Roman" w:hAnsi="Times New Roman" w:cs="Times New Roman"/>
          <w:position w:val="-10"/>
          <w:sz w:val="24"/>
          <w:szCs w:val="24"/>
        </w:rPr>
        <w:object w:dxaOrig="140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.2pt;height:16.95pt" o:ole="">
            <v:imagedata r:id="rId10" o:title=""/>
          </v:shape>
          <o:OLEObject Type="Embed" ProgID="Equation.3" ShapeID="_x0000_i1025" DrawAspect="Content" ObjectID="_1466962292" r:id="rId11"/>
        </w:object>
      </w:r>
      <w:r w:rsidRPr="00E44B91">
        <w:rPr>
          <w:rFonts w:ascii="Times New Roman" w:hAnsi="Times New Roman" w:cs="Times New Roman"/>
          <w:sz w:val="24"/>
          <w:szCs w:val="24"/>
        </w:rPr>
        <w:t xml:space="preserve"> y </w:t>
      </w:r>
      <w:r w:rsidRPr="00E44B91">
        <w:rPr>
          <w:rFonts w:ascii="Times New Roman" w:hAnsi="Times New Roman" w:cs="Times New Roman"/>
          <w:position w:val="-10"/>
          <w:sz w:val="24"/>
          <w:szCs w:val="24"/>
        </w:rPr>
        <w:object w:dxaOrig="1420" w:dyaOrig="340">
          <v:shape id="_x0000_i1026" type="#_x0000_t75" style="width:70.8pt;height:16.95pt" o:ole="">
            <v:imagedata r:id="rId12" o:title=""/>
          </v:shape>
          <o:OLEObject Type="Embed" ProgID="Equation.3" ShapeID="_x0000_i1026" DrawAspect="Content" ObjectID="_1466962293" r:id="rId13"/>
        </w:object>
      </w:r>
      <w:r w:rsidRPr="00E44B91">
        <w:rPr>
          <w:rFonts w:ascii="Times New Roman" w:hAnsi="Times New Roman" w:cs="Times New Roman"/>
          <w:sz w:val="24"/>
          <w:szCs w:val="24"/>
        </w:rPr>
        <w:t xml:space="preserve">, tienen una distancia entre ellas </w:t>
      </w:r>
      <w:r w:rsidRPr="00E44B91">
        <w:rPr>
          <w:rFonts w:ascii="Times New Roman" w:hAnsi="Times New Roman" w:cs="Times New Roman"/>
          <w:position w:val="-6"/>
          <w:sz w:val="24"/>
          <w:szCs w:val="24"/>
        </w:rPr>
        <w:object w:dxaOrig="1060" w:dyaOrig="279">
          <v:shape id="_x0000_i1027" type="#_x0000_t75" style="width:53.25pt;height:13.9pt" o:ole="">
            <v:imagedata r:id="rId14" o:title=""/>
          </v:shape>
          <o:OLEObject Type="Embed" ProgID="Equation.3" ShapeID="_x0000_i1027" DrawAspect="Content" ObjectID="_1466962294" r:id="rId15"/>
        </w:object>
      </w:r>
      <w:r w:rsidRPr="00E44B91">
        <w:rPr>
          <w:rFonts w:ascii="Times New Roman" w:hAnsi="Times New Roman" w:cs="Times New Roman"/>
          <w:sz w:val="24"/>
          <w:szCs w:val="24"/>
        </w:rPr>
        <w:t xml:space="preserve"> como se indica en la figura. Calcule la fuerza sobre una carga puntual </w:t>
      </w:r>
      <w:r w:rsidRPr="00E44B91">
        <w:rPr>
          <w:rFonts w:ascii="Times New Roman" w:hAnsi="Times New Roman" w:cs="Times New Roman"/>
          <w:position w:val="-10"/>
          <w:sz w:val="24"/>
          <w:szCs w:val="24"/>
        </w:rPr>
        <w:object w:dxaOrig="1219" w:dyaOrig="320">
          <v:shape id="_x0000_i1028" type="#_x0000_t75" style="width:61.05pt;height:15.75pt" o:ole="">
            <v:imagedata r:id="rId16" o:title=""/>
          </v:shape>
          <o:OLEObject Type="Embed" ProgID="Equation.3" ShapeID="_x0000_i1028" DrawAspect="Content" ObjectID="_1466962295" r:id="rId17"/>
        </w:object>
      </w:r>
      <w:r w:rsidRPr="00E44B91">
        <w:rPr>
          <w:rFonts w:ascii="Times New Roman" w:hAnsi="Times New Roman" w:cs="Times New Roman"/>
          <w:sz w:val="24"/>
          <w:szCs w:val="24"/>
        </w:rPr>
        <w:t xml:space="preserve"> colocada en el punto P situado en la mitad de la distancia </w:t>
      </w:r>
      <w:r w:rsidRPr="00E44B91">
        <w:rPr>
          <w:rFonts w:ascii="Times New Roman" w:hAnsi="Times New Roman" w:cs="Times New Roman"/>
          <w:position w:val="-6"/>
          <w:sz w:val="24"/>
          <w:szCs w:val="24"/>
        </w:rPr>
        <w:object w:dxaOrig="220" w:dyaOrig="279">
          <v:shape id="_x0000_i1029" type="#_x0000_t75" style="width:10.9pt;height:13.9pt" o:ole="">
            <v:imagedata r:id="rId18" o:title=""/>
          </v:shape>
          <o:OLEObject Type="Embed" ProgID="Equation.3" ShapeID="_x0000_i1029" DrawAspect="Content" ObjectID="_1466962296" r:id="rId19"/>
        </w:object>
      </w:r>
      <w:r w:rsidRPr="00E44B91">
        <w:rPr>
          <w:rFonts w:ascii="Times New Roman" w:hAnsi="Times New Roman" w:cs="Times New Roman"/>
          <w:sz w:val="24"/>
          <w:szCs w:val="24"/>
        </w:rPr>
        <w:t>entre las varillas.</w:t>
      </w:r>
      <w:r w:rsidR="00B13061">
        <w:rPr>
          <w:rFonts w:ascii="Times New Roman" w:hAnsi="Times New Roman" w:cs="Times New Roman"/>
          <w:sz w:val="24"/>
          <w:szCs w:val="24"/>
        </w:rPr>
        <w:t xml:space="preserve">  </w:t>
      </w:r>
      <w:r w:rsidR="009E10AE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(8</w:t>
      </w:r>
      <w:r w:rsidR="00B1306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puntos)</w:t>
      </w:r>
    </w:p>
    <w:p w:rsidR="00071CD8" w:rsidRDefault="00071CD8" w:rsidP="00B1276D">
      <w:pPr>
        <w:jc w:val="center"/>
        <w:rPr>
          <w:rFonts w:ascii="Times New Roman" w:hAnsi="Times New Roman" w:cs="Times New Roman"/>
          <w:sz w:val="24"/>
          <w:szCs w:val="24"/>
        </w:rPr>
      </w:pPr>
      <w:r w:rsidRPr="00E44B91">
        <w:rPr>
          <w:rFonts w:ascii="Times New Roman" w:hAnsi="Times New Roman" w:cs="Times New Roman"/>
          <w:noProof/>
          <w:sz w:val="24"/>
          <w:szCs w:val="24"/>
          <w:lang w:eastAsia="es-EC"/>
        </w:rPr>
        <w:drawing>
          <wp:inline distT="0" distB="0" distL="0" distR="0" wp14:anchorId="5235A90C" wp14:editId="6FA31589">
            <wp:extent cx="3998595" cy="542925"/>
            <wp:effectExtent l="0" t="0" r="1905" b="952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859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622473" w:rsidRDefault="00622473" w:rsidP="00622473">
      <w:r>
        <w:rPr>
          <w:noProof/>
          <w:lang w:eastAsia="es-EC"/>
        </w:rPr>
        <w:drawing>
          <wp:inline distT="0" distB="0" distL="0" distR="0" wp14:anchorId="1A537D53" wp14:editId="0FFB891C">
            <wp:extent cx="2285365" cy="790575"/>
            <wp:effectExtent l="0" t="0" r="635" b="952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5365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622473" w:rsidRDefault="007436D6" w:rsidP="00622473">
      <w:r w:rsidRPr="00AF1023">
        <w:rPr>
          <w:position w:val="-64"/>
        </w:rPr>
        <w:object w:dxaOrig="2020" w:dyaOrig="1020">
          <v:shape id="_x0000_i1030" type="#_x0000_t75" style="width:101pt;height:51pt" o:ole="">
            <v:imagedata r:id="rId22" o:title=""/>
          </v:shape>
          <o:OLEObject Type="Embed" ProgID="Equation.DSMT4" ShapeID="_x0000_i1030" DrawAspect="Content" ObjectID="_1466962297" r:id="rId23"/>
        </w:object>
      </w:r>
      <w:r w:rsidR="00622473">
        <w:t xml:space="preserve">       </w:t>
      </w:r>
      <w:r w:rsidRPr="00AF1023">
        <w:rPr>
          <w:position w:val="-64"/>
        </w:rPr>
        <w:object w:dxaOrig="2280" w:dyaOrig="1060">
          <v:shape id="_x0000_i1031" type="#_x0000_t75" style="width:114pt;height:53pt" o:ole="">
            <v:imagedata r:id="rId24" o:title=""/>
          </v:shape>
          <o:OLEObject Type="Embed" ProgID="Equation.DSMT4" ShapeID="_x0000_i1031" DrawAspect="Content" ObjectID="_1466962298" r:id="rId25"/>
        </w:object>
      </w:r>
    </w:p>
    <w:p w:rsidR="00622473" w:rsidRDefault="00622473" w:rsidP="00622473"/>
    <w:p w:rsidR="00622473" w:rsidRDefault="007436D6" w:rsidP="00622473">
      <w:r w:rsidRPr="00AF1023">
        <w:rPr>
          <w:position w:val="-56"/>
        </w:rPr>
        <w:object w:dxaOrig="6600" w:dyaOrig="1280">
          <v:shape id="_x0000_i1032" type="#_x0000_t75" style="width:330pt;height:64pt" o:ole="">
            <v:imagedata r:id="rId26" o:title=""/>
          </v:shape>
          <o:OLEObject Type="Embed" ProgID="Equation.DSMT4" ShapeID="_x0000_i1032" DrawAspect="Content" ObjectID="_1466962299" r:id="rId27"/>
        </w:object>
      </w:r>
    </w:p>
    <w:p w:rsidR="00622473" w:rsidRDefault="00622473" w:rsidP="00622473">
      <w:r w:rsidRPr="00F261E8">
        <w:rPr>
          <w:position w:val="-10"/>
        </w:rPr>
        <w:object w:dxaOrig="180" w:dyaOrig="340">
          <v:shape id="_x0000_i1033" type="#_x0000_t75" style="width:9pt;height:17pt" o:ole="">
            <v:imagedata r:id="rId28" o:title=""/>
          </v:shape>
          <o:OLEObject Type="Embed" ProgID="Equation.3" ShapeID="_x0000_i1033" DrawAspect="Content" ObjectID="_1466962300" r:id="rId29"/>
        </w:object>
      </w:r>
      <w:r w:rsidR="007436D6" w:rsidRPr="00F261E8">
        <w:rPr>
          <w:position w:val="-28"/>
        </w:rPr>
        <w:object w:dxaOrig="2880" w:dyaOrig="660">
          <v:shape id="_x0000_i1034" type="#_x0000_t75" style="width:2in;height:33pt" o:ole="">
            <v:imagedata r:id="rId30" o:title=""/>
          </v:shape>
          <o:OLEObject Type="Embed" ProgID="Equation.DSMT4" ShapeID="_x0000_i1034" DrawAspect="Content" ObjectID="_1466962301" r:id="rId31"/>
        </w:object>
      </w:r>
    </w:p>
    <w:p w:rsidR="00B1276D" w:rsidRDefault="007436D6" w:rsidP="00A4275F">
      <w:r w:rsidRPr="00F261E8">
        <w:rPr>
          <w:position w:val="-28"/>
        </w:rPr>
        <w:object w:dxaOrig="6900" w:dyaOrig="660">
          <v:shape id="_x0000_i1035" type="#_x0000_t75" style="width:345pt;height:33pt" o:ole="">
            <v:imagedata r:id="rId32" o:title=""/>
          </v:shape>
          <o:OLEObject Type="Embed" ProgID="Equation.DSMT4" ShapeID="_x0000_i1035" DrawAspect="Content" ObjectID="_1466962302" r:id="rId33"/>
        </w:object>
      </w:r>
    </w:p>
    <w:p w:rsidR="009A1FF1" w:rsidRDefault="009A1FF1" w:rsidP="00A4275F"/>
    <w:p w:rsidR="009A1FF1" w:rsidRPr="00A4275F" w:rsidRDefault="009A1FF1" w:rsidP="00A4275F"/>
    <w:p w:rsidR="00071CD8" w:rsidRPr="00E44B91" w:rsidRDefault="00071CD8" w:rsidP="00C7045B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C7045B" w:rsidRPr="00E44B91" w:rsidRDefault="00C7045B" w:rsidP="00D13C44">
      <w:pPr>
        <w:pStyle w:val="Prrafodelista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44B91">
        <w:rPr>
          <w:rFonts w:ascii="Times New Roman" w:hAnsi="Times New Roman" w:cs="Times New Roman"/>
          <w:sz w:val="24"/>
          <w:szCs w:val="24"/>
        </w:rPr>
        <w:lastRenderedPageBreak/>
        <w:t>Un anillo circula</w:t>
      </w:r>
      <w:r w:rsidR="00086DDA" w:rsidRPr="00E44B91">
        <w:rPr>
          <w:rFonts w:ascii="Times New Roman" w:hAnsi="Times New Roman" w:cs="Times New Roman"/>
          <w:sz w:val="24"/>
          <w:szCs w:val="24"/>
        </w:rPr>
        <w:t>r</w:t>
      </w:r>
      <w:r w:rsidR="00071CD8" w:rsidRPr="00E44B91">
        <w:rPr>
          <w:rFonts w:ascii="Times New Roman" w:hAnsi="Times New Roman" w:cs="Times New Roman"/>
          <w:sz w:val="24"/>
          <w:szCs w:val="24"/>
        </w:rPr>
        <w:t xml:space="preserve"> </w:t>
      </w:r>
      <w:r w:rsidR="00F52018" w:rsidRPr="00E44B91">
        <w:rPr>
          <w:rFonts w:ascii="Times New Roman" w:hAnsi="Times New Roman" w:cs="Times New Roman"/>
          <w:sz w:val="24"/>
          <w:szCs w:val="24"/>
        </w:rPr>
        <w:t xml:space="preserve">de espesor </w:t>
      </w:r>
      <w:r w:rsidR="00071CD8" w:rsidRPr="00E44B91">
        <w:rPr>
          <w:rFonts w:ascii="Times New Roman" w:hAnsi="Times New Roman" w:cs="Times New Roman"/>
          <w:sz w:val="24"/>
          <w:szCs w:val="24"/>
        </w:rPr>
        <w:t xml:space="preserve">muy delgado de radio interior </w:t>
      </w:r>
      <w:r w:rsidR="00071CD8" w:rsidRPr="00E44B91">
        <w:rPr>
          <w:rFonts w:ascii="Times New Roman" w:hAnsi="Times New Roman" w:cs="Times New Roman"/>
          <w:b/>
          <w:i/>
          <w:sz w:val="24"/>
          <w:szCs w:val="24"/>
        </w:rPr>
        <w:t>a</w:t>
      </w:r>
      <w:r w:rsidR="00071CD8" w:rsidRPr="00E44B91">
        <w:rPr>
          <w:rFonts w:ascii="Times New Roman" w:hAnsi="Times New Roman" w:cs="Times New Roman"/>
          <w:sz w:val="24"/>
          <w:szCs w:val="24"/>
        </w:rPr>
        <w:t xml:space="preserve"> y radio exterior </w:t>
      </w:r>
      <w:r w:rsidR="00071CD8" w:rsidRPr="00E44B91">
        <w:rPr>
          <w:rFonts w:ascii="Times New Roman" w:hAnsi="Times New Roman" w:cs="Times New Roman"/>
          <w:b/>
          <w:i/>
          <w:sz w:val="24"/>
          <w:szCs w:val="24"/>
        </w:rPr>
        <w:t>2a</w:t>
      </w:r>
      <w:r w:rsidR="00071CD8" w:rsidRPr="00E44B91">
        <w:rPr>
          <w:rFonts w:ascii="Times New Roman" w:hAnsi="Times New Roman" w:cs="Times New Roman"/>
          <w:sz w:val="24"/>
          <w:szCs w:val="24"/>
        </w:rPr>
        <w:t>,</w:t>
      </w:r>
      <w:r w:rsidR="00F52018" w:rsidRPr="00E44B91">
        <w:rPr>
          <w:rFonts w:ascii="Times New Roman" w:hAnsi="Times New Roman" w:cs="Times New Roman"/>
          <w:sz w:val="24"/>
          <w:szCs w:val="24"/>
        </w:rPr>
        <w:t xml:space="preserve"> está hecho de material dieléctrico y</w:t>
      </w:r>
      <w:r w:rsidR="00086DDA" w:rsidRPr="00E44B91">
        <w:rPr>
          <w:rFonts w:ascii="Times New Roman" w:hAnsi="Times New Roman" w:cs="Times New Roman"/>
          <w:sz w:val="24"/>
          <w:szCs w:val="24"/>
        </w:rPr>
        <w:t xml:space="preserve"> tiene una carga </w:t>
      </w:r>
      <w:r w:rsidRPr="00E44B91">
        <w:rPr>
          <w:rFonts w:ascii="Times New Roman" w:hAnsi="Times New Roman" w:cs="Times New Roman"/>
          <w:sz w:val="24"/>
          <w:szCs w:val="24"/>
        </w:rPr>
        <w:t>uniformemente</w:t>
      </w:r>
      <w:r w:rsidR="00086DDA" w:rsidRPr="00E44B91">
        <w:rPr>
          <w:rFonts w:ascii="Times New Roman" w:hAnsi="Times New Roman" w:cs="Times New Roman"/>
          <w:sz w:val="24"/>
          <w:szCs w:val="24"/>
        </w:rPr>
        <w:t xml:space="preserve"> distribuida </w:t>
      </w:r>
      <w:r w:rsidR="00A85663" w:rsidRPr="00E44B91">
        <w:rPr>
          <w:rFonts w:ascii="Times New Roman" w:hAnsi="Times New Roman" w:cs="Times New Roman"/>
          <w:sz w:val="24"/>
          <w:szCs w:val="24"/>
        </w:rPr>
        <w:sym w:font="Symbol" w:char="F02B"/>
      </w:r>
      <w:r w:rsidR="00086DDA" w:rsidRPr="00E44B91">
        <w:rPr>
          <w:rFonts w:ascii="Times New Roman" w:hAnsi="Times New Roman" w:cs="Times New Roman"/>
          <w:sz w:val="24"/>
          <w:szCs w:val="24"/>
        </w:rPr>
        <w:sym w:font="Symbol" w:char="F073"/>
      </w:r>
      <w:r w:rsidRPr="00E44B91">
        <w:rPr>
          <w:rFonts w:ascii="Times New Roman" w:hAnsi="Times New Roman" w:cs="Times New Roman"/>
          <w:sz w:val="24"/>
          <w:szCs w:val="24"/>
        </w:rPr>
        <w:t xml:space="preserve"> sobre su superficie. </w:t>
      </w:r>
    </w:p>
    <w:p w:rsidR="00D13C44" w:rsidRPr="00E44B91" w:rsidRDefault="00D13C44" w:rsidP="00D13C44">
      <w:pPr>
        <w:pStyle w:val="Prrafodelista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86DDA" w:rsidRPr="00E44B91" w:rsidRDefault="00B1276D" w:rsidP="00086DDA">
      <w:pPr>
        <w:pStyle w:val="Prrafodelista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ncuentre</w:t>
      </w:r>
      <w:r w:rsidR="00086DDA" w:rsidRPr="00E44B91">
        <w:rPr>
          <w:rFonts w:ascii="Times New Roman" w:hAnsi="Times New Roman" w:cs="Times New Roman"/>
          <w:sz w:val="24"/>
          <w:szCs w:val="24"/>
        </w:rPr>
        <w:t xml:space="preserve"> una expresión para calcular el p</w:t>
      </w:r>
      <w:r w:rsidR="00A85663" w:rsidRPr="00E44B91">
        <w:rPr>
          <w:rFonts w:ascii="Times New Roman" w:hAnsi="Times New Roman" w:cs="Times New Roman"/>
          <w:sz w:val="24"/>
          <w:szCs w:val="24"/>
        </w:rPr>
        <w:t xml:space="preserve">otencial eléctrico en </w:t>
      </w:r>
      <w:r w:rsidR="00071CD8" w:rsidRPr="00E44B91">
        <w:rPr>
          <w:rFonts w:ascii="Times New Roman" w:hAnsi="Times New Roman" w:cs="Times New Roman"/>
          <w:sz w:val="24"/>
          <w:szCs w:val="24"/>
        </w:rPr>
        <w:t>un</w:t>
      </w:r>
      <w:r w:rsidR="00A85663" w:rsidRPr="00E44B91">
        <w:rPr>
          <w:rFonts w:ascii="Times New Roman" w:hAnsi="Times New Roman" w:cs="Times New Roman"/>
          <w:sz w:val="24"/>
          <w:szCs w:val="24"/>
        </w:rPr>
        <w:t xml:space="preserve"> punto</w:t>
      </w:r>
      <w:r w:rsidR="00DD12DD" w:rsidRPr="00E44B91">
        <w:rPr>
          <w:rFonts w:ascii="Times New Roman" w:hAnsi="Times New Roman" w:cs="Times New Roman"/>
          <w:sz w:val="24"/>
          <w:szCs w:val="24"/>
        </w:rPr>
        <w:t xml:space="preserve"> </w:t>
      </w:r>
      <w:r w:rsidR="00DD12DD" w:rsidRPr="00E44B91">
        <w:rPr>
          <w:rFonts w:ascii="Times New Roman" w:hAnsi="Times New Roman" w:cs="Times New Roman"/>
          <w:b/>
          <w:i/>
          <w:sz w:val="24"/>
          <w:szCs w:val="24"/>
        </w:rPr>
        <w:t>p</w:t>
      </w:r>
      <w:r w:rsidR="00086DDA" w:rsidRPr="00E44B91">
        <w:rPr>
          <w:rFonts w:ascii="Times New Roman" w:hAnsi="Times New Roman" w:cs="Times New Roman"/>
          <w:sz w:val="24"/>
          <w:szCs w:val="24"/>
        </w:rPr>
        <w:t xml:space="preserve"> ubicado a una distancia </w:t>
      </w:r>
      <w:r w:rsidR="00086DDA" w:rsidRPr="00E44B91">
        <w:rPr>
          <w:rFonts w:ascii="Times New Roman" w:hAnsi="Times New Roman" w:cs="Times New Roman"/>
          <w:b/>
          <w:i/>
          <w:sz w:val="24"/>
          <w:szCs w:val="24"/>
        </w:rPr>
        <w:t>z</w:t>
      </w:r>
      <w:r w:rsidR="00086DDA" w:rsidRPr="00E44B91">
        <w:rPr>
          <w:rFonts w:ascii="Times New Roman" w:hAnsi="Times New Roman" w:cs="Times New Roman"/>
          <w:sz w:val="24"/>
          <w:szCs w:val="24"/>
        </w:rPr>
        <w:t xml:space="preserve"> medida a lo largo del eje del disco como se indica en la figura.</w:t>
      </w:r>
      <w:r w:rsidR="000C4A40" w:rsidRPr="00E44B91">
        <w:rPr>
          <w:rFonts w:ascii="Times New Roman" w:hAnsi="Times New Roman" w:cs="Times New Roman"/>
          <w:sz w:val="24"/>
          <w:szCs w:val="24"/>
        </w:rPr>
        <w:t xml:space="preserve"> Considere cero el potencial en el infinito.</w:t>
      </w:r>
      <w:r w:rsidR="00B13061">
        <w:rPr>
          <w:rFonts w:ascii="Times New Roman" w:hAnsi="Times New Roman" w:cs="Times New Roman"/>
          <w:sz w:val="24"/>
          <w:szCs w:val="24"/>
        </w:rPr>
        <w:t xml:space="preserve">  </w:t>
      </w:r>
      <w:r w:rsidR="00B1306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(5 puntos)</w:t>
      </w:r>
    </w:p>
    <w:p w:rsidR="00C7045B" w:rsidRDefault="00D97A7D" w:rsidP="00C7045B">
      <w:pPr>
        <w:rPr>
          <w:rFonts w:ascii="Times New Roman" w:eastAsia="Times New Roman" w:hAnsi="Times New Roman" w:cs="Times New Roman"/>
          <w:noProof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es-EC"/>
        </w:rPr>
        <w:pict>
          <v:shape id="_x0000_s1031" type="#_x0000_t75" style="position:absolute;margin-left:251.05pt;margin-top:5.9pt;width:164.6pt;height:198.45pt;z-index:-251650048;mso-position-horizontal-relative:text;mso-position-vertical-relative:text">
            <v:imagedata r:id="rId34" o:title=""/>
          </v:shape>
          <o:OLEObject Type="Embed" ProgID="Visio.Drawing.11" ShapeID="_x0000_s1031" DrawAspect="Content" ObjectID="_1466962309" r:id="rId35"/>
        </w:pict>
      </w:r>
      <w:r w:rsidR="00071CD8" w:rsidRPr="00E44B91">
        <w:rPr>
          <w:rFonts w:ascii="Times New Roman" w:eastAsia="Times New Roman" w:hAnsi="Times New Roman" w:cs="Times New Roman"/>
          <w:noProof/>
          <w:sz w:val="24"/>
          <w:szCs w:val="24"/>
          <w:lang w:eastAsia="es-EC"/>
        </w:rPr>
        <w:drawing>
          <wp:inline distT="0" distB="0" distL="0" distR="0" wp14:anchorId="40501BFC" wp14:editId="5C4E6E08">
            <wp:extent cx="2387584" cy="2090058"/>
            <wp:effectExtent l="0" t="0" r="0" b="571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7357" cy="2089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28E7" w:rsidRDefault="005B28E7" w:rsidP="00C7045B">
      <w:pPr>
        <w:rPr>
          <w:rFonts w:ascii="Times New Roman" w:eastAsia="Times New Roman" w:hAnsi="Times New Roman" w:cs="Times New Roman"/>
          <w:noProof/>
          <w:sz w:val="24"/>
          <w:szCs w:val="24"/>
        </w:rPr>
      </w:pPr>
    </w:p>
    <w:p w:rsidR="00B1276D" w:rsidRDefault="00B1276D" w:rsidP="00C7045B">
      <w:pPr>
        <w:rPr>
          <w:rFonts w:ascii="Times New Roman" w:eastAsia="Times New Roman" w:hAnsi="Times New Roman" w:cs="Times New Roman"/>
          <w:noProof/>
          <w:sz w:val="24"/>
          <w:szCs w:val="24"/>
        </w:rPr>
      </w:pPr>
    </w:p>
    <w:tbl>
      <w:tblPr>
        <w:tblW w:w="1012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675"/>
        <w:gridCol w:w="5450"/>
      </w:tblGrid>
      <w:tr w:rsidR="005B28E7" w:rsidRPr="000D478C" w:rsidTr="006B6CCB">
        <w:trPr>
          <w:tblCellSpacing w:w="15" w:type="dxa"/>
        </w:trPr>
        <w:tc>
          <w:tcPr>
            <w:tcW w:w="10065" w:type="dxa"/>
            <w:gridSpan w:val="2"/>
            <w:vAlign w:val="center"/>
            <w:hideMark/>
          </w:tcPr>
          <w:p w:rsidR="005B28E7" w:rsidRPr="003973C2" w:rsidRDefault="005B28E7" w:rsidP="00EC5567">
            <w:pPr>
              <w:spacing w:before="100" w:beforeAutospacing="1" w:after="100" w:afterAutospacing="1" w:line="240" w:lineRule="auto"/>
              <w:rPr>
                <w:lang w:val="es-ES"/>
              </w:rPr>
            </w:pPr>
            <w:r w:rsidRPr="003973C2">
              <w:rPr>
                <w:lang w:val="es-ES"/>
              </w:rPr>
              <w:t>Primero calculamos e</w:t>
            </w:r>
            <w:r>
              <w:rPr>
                <w:lang w:val="es-ES"/>
              </w:rPr>
              <w:t xml:space="preserve">l potencial </w:t>
            </w:r>
            <w:r w:rsidR="00EC5567">
              <w:rPr>
                <w:lang w:val="es-ES"/>
              </w:rPr>
              <w:t xml:space="preserve">en un punto a una distancia z sobre </w:t>
            </w:r>
            <w:r>
              <w:rPr>
                <w:lang w:val="es-ES"/>
              </w:rPr>
              <w:t xml:space="preserve"> el eje del disco:</w:t>
            </w:r>
            <w:r w:rsidRPr="003973C2">
              <w:rPr>
                <w:lang w:val="es-ES"/>
              </w:rPr>
              <w:t xml:space="preserve"> </w:t>
            </w:r>
          </w:p>
        </w:tc>
      </w:tr>
      <w:tr w:rsidR="005B28E7" w:rsidRPr="003973C2" w:rsidTr="006B6CCB">
        <w:trPr>
          <w:gridAfter w:val="1"/>
          <w:wAfter w:w="5368" w:type="dxa"/>
          <w:trHeight w:val="50"/>
          <w:tblCellSpacing w:w="15" w:type="dxa"/>
        </w:trPr>
        <w:tc>
          <w:tcPr>
            <w:tcW w:w="0" w:type="auto"/>
            <w:vAlign w:val="center"/>
            <w:hideMark/>
          </w:tcPr>
          <w:p w:rsidR="005B28E7" w:rsidRPr="003973C2" w:rsidRDefault="005B28E7" w:rsidP="006B6CCB">
            <w:pPr>
              <w:spacing w:after="0" w:line="240" w:lineRule="auto"/>
              <w:rPr>
                <w:lang w:val="es-ES"/>
              </w:rPr>
            </w:pPr>
            <w:r w:rsidRPr="00346722">
              <w:rPr>
                <w:noProof/>
                <w:lang w:eastAsia="es-EC"/>
              </w:rPr>
              <w:drawing>
                <wp:inline distT="0" distB="0" distL="0" distR="0" wp14:anchorId="7857F12E" wp14:editId="60CC63AD">
                  <wp:extent cx="2124075" cy="438150"/>
                  <wp:effectExtent l="0" t="0" r="9525" b="0"/>
                  <wp:docPr id="20" name="Imagen 20" descr="http://www.av.anz.udo.edu.ve/file.php/1/ElecMag/capitulo%20IV/problemas_clip_image002_0041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av.anz.udo.edu.ve/file.php/1/ElecMag/capitulo%20IV/problemas_clip_image002_0041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4075" cy="438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B28E7" w:rsidRPr="003973C2" w:rsidTr="006B6CCB">
        <w:trPr>
          <w:gridAfter w:val="1"/>
          <w:wAfter w:w="5368" w:type="dxa"/>
          <w:tblCellSpacing w:w="15" w:type="dxa"/>
        </w:trPr>
        <w:tc>
          <w:tcPr>
            <w:tcW w:w="0" w:type="auto"/>
            <w:vAlign w:val="center"/>
            <w:hideMark/>
          </w:tcPr>
          <w:p w:rsidR="005B28E7" w:rsidRPr="003973C2" w:rsidRDefault="005B28E7" w:rsidP="006B6CCB">
            <w:pPr>
              <w:spacing w:before="100" w:beforeAutospacing="1" w:after="100" w:afterAutospacing="1" w:line="240" w:lineRule="auto"/>
              <w:rPr>
                <w:lang w:val="es-ES"/>
              </w:rPr>
            </w:pPr>
            <w:r w:rsidRPr="003973C2">
              <w:rPr>
                <w:lang w:val="es-ES"/>
              </w:rPr>
              <w:t>Integrando</w:t>
            </w:r>
            <w:r w:rsidR="00EC5567">
              <w:rPr>
                <w:lang w:val="es-ES"/>
              </w:rPr>
              <w:t xml:space="preserve"> y evaluando entre r</w:t>
            </w:r>
            <w:r w:rsidR="00EC5567" w:rsidRPr="00EC5567">
              <w:t>=a y r=2a</w:t>
            </w:r>
            <w:r w:rsidRPr="003973C2">
              <w:rPr>
                <w:lang w:val="es-ES"/>
              </w:rPr>
              <w:t>:</w:t>
            </w:r>
          </w:p>
        </w:tc>
      </w:tr>
      <w:tr w:rsidR="005B28E7" w:rsidRPr="003973C2" w:rsidTr="006B6CCB">
        <w:trPr>
          <w:gridAfter w:val="1"/>
          <w:wAfter w:w="5368" w:type="dxa"/>
          <w:tblCellSpacing w:w="15" w:type="dxa"/>
        </w:trPr>
        <w:tc>
          <w:tcPr>
            <w:tcW w:w="0" w:type="auto"/>
            <w:vAlign w:val="center"/>
            <w:hideMark/>
          </w:tcPr>
          <w:p w:rsidR="005B28E7" w:rsidRPr="003973C2" w:rsidRDefault="00EC5567" w:rsidP="00EC5567">
            <w:pPr>
              <w:spacing w:after="0" w:line="240" w:lineRule="auto"/>
              <w:rPr>
                <w:lang w:val="es-ES"/>
              </w:rPr>
            </w:pPr>
            <w:r>
              <w:rPr>
                <w:lang w:val="es-ES"/>
              </w:rPr>
              <w:t xml:space="preserve">    </w:t>
            </w:r>
            <w:r w:rsidRPr="005B28E7">
              <w:rPr>
                <w:position w:val="-10"/>
                <w:lang w:val="es-ES"/>
              </w:rPr>
              <w:object w:dxaOrig="3220" w:dyaOrig="420">
                <v:shape id="_x0000_i1037" type="#_x0000_t75" style="width:218.5pt;height:28.5pt" o:ole="">
                  <v:imagedata r:id="rId39" o:title=""/>
                </v:shape>
                <o:OLEObject Type="Embed" ProgID="Equation.DSMT4" ShapeID="_x0000_i1037" DrawAspect="Content" ObjectID="_1466962303" r:id="rId40"/>
              </w:object>
            </w:r>
          </w:p>
        </w:tc>
      </w:tr>
    </w:tbl>
    <w:p w:rsidR="00C7045B" w:rsidRPr="00093550" w:rsidRDefault="00086DDA" w:rsidP="00A85663">
      <w:pPr>
        <w:pStyle w:val="Prrafodelista"/>
        <w:numPr>
          <w:ilvl w:val="0"/>
          <w:numId w:val="1"/>
        </w:numPr>
        <w:jc w:val="both"/>
        <w:rPr>
          <w:rFonts w:ascii="Times New Roman" w:eastAsia="Times New Roman" w:hAnsi="Times New Roman" w:cs="Times New Roman"/>
          <w:noProof/>
          <w:sz w:val="24"/>
          <w:szCs w:val="24"/>
        </w:rPr>
      </w:pPr>
      <w:r w:rsidRPr="00E44B91">
        <w:rPr>
          <w:rFonts w:ascii="Times New Roman" w:hAnsi="Times New Roman" w:cs="Times New Roman"/>
          <w:sz w:val="24"/>
          <w:szCs w:val="24"/>
        </w:rPr>
        <w:t xml:space="preserve">Un electrón se aproxima </w:t>
      </w:r>
      <w:r w:rsidR="00DD12DD" w:rsidRPr="00E44B91">
        <w:rPr>
          <w:rFonts w:ascii="Times New Roman" w:hAnsi="Times New Roman" w:cs="Times New Roman"/>
          <w:sz w:val="24"/>
          <w:szCs w:val="24"/>
        </w:rPr>
        <w:t>moviéndose a lo largo d</w:t>
      </w:r>
      <w:r w:rsidRPr="00E44B91">
        <w:rPr>
          <w:rFonts w:ascii="Times New Roman" w:hAnsi="Times New Roman" w:cs="Times New Roman"/>
          <w:sz w:val="24"/>
          <w:szCs w:val="24"/>
        </w:rPr>
        <w:t xml:space="preserve">el eje del anillo </w:t>
      </w:r>
      <w:r w:rsidR="00DD12DD" w:rsidRPr="00E44B91">
        <w:rPr>
          <w:rFonts w:ascii="Times New Roman" w:hAnsi="Times New Roman" w:cs="Times New Roman"/>
          <w:sz w:val="24"/>
          <w:szCs w:val="24"/>
        </w:rPr>
        <w:t xml:space="preserve">y pasa </w:t>
      </w:r>
      <w:r w:rsidRPr="00E44B91">
        <w:rPr>
          <w:rFonts w:ascii="Times New Roman" w:hAnsi="Times New Roman" w:cs="Times New Roman"/>
          <w:sz w:val="24"/>
          <w:szCs w:val="24"/>
        </w:rPr>
        <w:t xml:space="preserve"> por el centro A con una rapidez </w:t>
      </w:r>
      <w:proofErr w:type="spellStart"/>
      <w:r w:rsidRPr="00E44B91">
        <w:rPr>
          <w:rFonts w:ascii="Times New Roman" w:hAnsi="Times New Roman" w:cs="Times New Roman"/>
          <w:i/>
          <w:iCs/>
          <w:sz w:val="24"/>
          <w:szCs w:val="24"/>
        </w:rPr>
        <w:t>v</w:t>
      </w:r>
      <w:r w:rsidRPr="00E44B91">
        <w:rPr>
          <w:rFonts w:ascii="Times New Roman" w:hAnsi="Times New Roman" w:cs="Times New Roman"/>
          <w:i/>
          <w:iCs/>
          <w:sz w:val="24"/>
          <w:szCs w:val="24"/>
          <w:vertAlign w:val="subscript"/>
        </w:rPr>
        <w:t>A</w:t>
      </w:r>
      <w:proofErr w:type="spellEnd"/>
      <w:r w:rsidRPr="00E44B91">
        <w:rPr>
          <w:rFonts w:ascii="Times New Roman" w:hAnsi="Times New Roman" w:cs="Times New Roman"/>
          <w:i/>
          <w:iCs/>
          <w:sz w:val="24"/>
          <w:szCs w:val="24"/>
        </w:rPr>
        <w:t>.</w:t>
      </w:r>
      <w:r w:rsidR="00A85663" w:rsidRPr="00E44B91">
        <w:rPr>
          <w:rFonts w:ascii="Times New Roman" w:hAnsi="Times New Roman" w:cs="Times New Roman"/>
          <w:sz w:val="24"/>
          <w:szCs w:val="24"/>
        </w:rPr>
        <w:t> Se observa que</w:t>
      </w:r>
      <w:r w:rsidRPr="00E44B91">
        <w:rPr>
          <w:rFonts w:ascii="Times New Roman" w:hAnsi="Times New Roman" w:cs="Times New Roman"/>
          <w:sz w:val="24"/>
          <w:szCs w:val="24"/>
        </w:rPr>
        <w:t xml:space="preserve"> el electrón</w:t>
      </w:r>
      <w:r w:rsidR="00A85663" w:rsidRPr="00E44B91">
        <w:rPr>
          <w:rFonts w:ascii="Times New Roman" w:hAnsi="Times New Roman" w:cs="Times New Roman"/>
          <w:sz w:val="24"/>
          <w:szCs w:val="24"/>
        </w:rPr>
        <w:t xml:space="preserve"> llega al reposo en el punto</w:t>
      </w:r>
      <w:r w:rsidRPr="00E44B91">
        <w:rPr>
          <w:rFonts w:ascii="Times New Roman" w:hAnsi="Times New Roman" w:cs="Times New Roman"/>
          <w:sz w:val="24"/>
          <w:szCs w:val="24"/>
        </w:rPr>
        <w:t xml:space="preserve"> B a una distancia </w:t>
      </w:r>
      <w:r w:rsidRPr="00E44B91">
        <w:rPr>
          <w:rFonts w:ascii="Times New Roman" w:hAnsi="Times New Roman" w:cs="Times New Roman"/>
          <w:b/>
          <w:i/>
          <w:sz w:val="24"/>
          <w:szCs w:val="24"/>
        </w:rPr>
        <w:t>3a</w:t>
      </w:r>
      <w:r w:rsidRPr="00E44B91">
        <w:rPr>
          <w:rFonts w:ascii="Times New Roman" w:hAnsi="Times New Roman" w:cs="Times New Roman"/>
          <w:sz w:val="24"/>
          <w:szCs w:val="24"/>
        </w:rPr>
        <w:t xml:space="preserve"> del centro y retorna.</w:t>
      </w:r>
      <w:r w:rsidR="00A85663" w:rsidRPr="00E44B91">
        <w:rPr>
          <w:rFonts w:ascii="Times New Roman" w:hAnsi="Times New Roman" w:cs="Times New Roman"/>
          <w:sz w:val="24"/>
          <w:szCs w:val="24"/>
        </w:rPr>
        <w:t xml:space="preserve">  Determine</w:t>
      </w:r>
      <w:r w:rsidRPr="00E44B91">
        <w:rPr>
          <w:rFonts w:ascii="Times New Roman" w:hAnsi="Times New Roman" w:cs="Times New Roman"/>
          <w:sz w:val="24"/>
          <w:szCs w:val="24"/>
        </w:rPr>
        <w:t xml:space="preserve"> la rapidez con que pasa el electrón por el centro del anillo.  </w:t>
      </w:r>
      <w:r w:rsidR="00A85663" w:rsidRPr="00E44B91">
        <w:rPr>
          <w:rFonts w:ascii="Times New Roman" w:hAnsi="Times New Roman" w:cs="Times New Roman"/>
          <w:sz w:val="24"/>
          <w:szCs w:val="24"/>
        </w:rPr>
        <w:t>Desprecie los efectos gravitacionales.</w:t>
      </w:r>
      <w:r w:rsidR="00B13061">
        <w:rPr>
          <w:rFonts w:ascii="Times New Roman" w:hAnsi="Times New Roman" w:cs="Times New Roman"/>
          <w:sz w:val="24"/>
          <w:szCs w:val="24"/>
        </w:rPr>
        <w:t xml:space="preserve">   </w:t>
      </w:r>
      <w:r w:rsidR="00B1306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(4 puntos)</w:t>
      </w:r>
      <w:r w:rsidR="00093550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.</w:t>
      </w:r>
    </w:p>
    <w:p w:rsidR="00093550" w:rsidRPr="00093550" w:rsidRDefault="00093550" w:rsidP="00093550">
      <w:pPr>
        <w:jc w:val="center"/>
        <w:rPr>
          <w:rFonts w:ascii="Times New Roman" w:eastAsia="Times New Roman" w:hAnsi="Times New Roman" w:cs="Times New Roman"/>
          <w:i/>
          <w:noProof/>
          <w:sz w:val="24"/>
          <w:szCs w:val="24"/>
        </w:rPr>
      </w:pPr>
      <w:r>
        <w:rPr>
          <w:rFonts w:ascii="Times New Roman" w:eastAsia="Times New Roman" w:hAnsi="Times New Roman" w:cs="Times New Roman"/>
          <w:i/>
          <w:noProof/>
          <w:sz w:val="24"/>
          <w:szCs w:val="24"/>
        </w:rPr>
        <w:t>Utilicemos el resultado anterior para determinar el potencial en los puntos A y B.</w:t>
      </w:r>
    </w:p>
    <w:tbl>
      <w:tblPr>
        <w:tblW w:w="1012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125"/>
      </w:tblGrid>
      <w:tr w:rsidR="004274BE" w:rsidRPr="003973C2" w:rsidTr="006B6CCB">
        <w:trPr>
          <w:tblCellSpacing w:w="15" w:type="dxa"/>
        </w:trPr>
        <w:tc>
          <w:tcPr>
            <w:tcW w:w="0" w:type="auto"/>
            <w:vAlign w:val="center"/>
            <w:hideMark/>
          </w:tcPr>
          <w:p w:rsidR="004274BE" w:rsidRPr="003973C2" w:rsidRDefault="004274BE" w:rsidP="006B6CCB">
            <w:pPr>
              <w:spacing w:after="0" w:line="240" w:lineRule="auto"/>
              <w:rPr>
                <w:lang w:val="es-ES"/>
              </w:rPr>
            </w:pPr>
            <w:r w:rsidRPr="004274BE">
              <w:rPr>
                <w:position w:val="-72"/>
                <w:lang w:val="es-ES"/>
              </w:rPr>
              <w:object w:dxaOrig="5060" w:dyaOrig="1560">
                <v:shape id="_x0000_i1038" type="#_x0000_t75" style="width:275pt;height:85.65pt" o:ole="">
                  <v:imagedata r:id="rId41" o:title=""/>
                </v:shape>
                <o:OLEObject Type="Embed" ProgID="Equation.DSMT4" ShapeID="_x0000_i1038" DrawAspect="Content" ObjectID="_1466962304" r:id="rId42"/>
              </w:object>
            </w:r>
          </w:p>
        </w:tc>
      </w:tr>
    </w:tbl>
    <w:p w:rsidR="004274BE" w:rsidRPr="004274BE" w:rsidRDefault="004274BE" w:rsidP="004274BE">
      <w:pPr>
        <w:jc w:val="both"/>
        <w:rPr>
          <w:rFonts w:ascii="Times New Roman" w:eastAsia="Times New Roman" w:hAnsi="Times New Roman" w:cs="Times New Roman"/>
          <w:noProof/>
          <w:sz w:val="24"/>
          <w:szCs w:val="24"/>
        </w:rPr>
      </w:pPr>
    </w:p>
    <w:p w:rsidR="00086DDA" w:rsidRPr="00E44B91" w:rsidRDefault="004274BE" w:rsidP="00086DDA">
      <w:pPr>
        <w:rPr>
          <w:rFonts w:ascii="Times New Roman" w:eastAsia="Times New Roman" w:hAnsi="Times New Roman" w:cs="Times New Roman"/>
          <w:noProof/>
          <w:sz w:val="24"/>
          <w:szCs w:val="24"/>
        </w:rPr>
      </w:pPr>
      <w:r w:rsidRPr="004274BE">
        <w:rPr>
          <w:noProof/>
          <w:lang w:eastAsia="es-EC"/>
        </w:rPr>
        <w:lastRenderedPageBreak/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6749DA61" wp14:editId="174BA544">
                <wp:simplePos x="0" y="0"/>
                <wp:positionH relativeFrom="column">
                  <wp:posOffset>1713539</wp:posOffset>
                </wp:positionH>
                <wp:positionV relativeFrom="paragraph">
                  <wp:posOffset>63591</wp:posOffset>
                </wp:positionV>
                <wp:extent cx="5009980" cy="1403985"/>
                <wp:effectExtent l="0" t="0" r="635" b="0"/>
                <wp:wrapNone/>
                <wp:docPr id="30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0998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274BE" w:rsidRDefault="004274BE"/>
                          <w:tbl>
                            <w:tblPr>
                              <w:tblW w:w="9870" w:type="dxa"/>
                              <w:tblCellSpacing w:w="15" w:type="dxa"/>
                              <w:tblCellMar>
                                <w:top w:w="15" w:type="dxa"/>
                                <w:left w:w="15" w:type="dxa"/>
                                <w:bottom w:w="15" w:type="dxa"/>
                                <w:right w:w="15" w:type="dxa"/>
                              </w:tblCellMar>
                              <w:tblLook w:val="04A0" w:firstRow="1" w:lastRow="0" w:firstColumn="1" w:lastColumn="0" w:noHBand="0" w:noVBand="1"/>
                            </w:tblPr>
                            <w:tblGrid>
                              <w:gridCol w:w="2536"/>
                              <w:gridCol w:w="3234"/>
                              <w:gridCol w:w="4100"/>
                            </w:tblGrid>
                            <w:tr w:rsidR="004274BE" w:rsidRPr="000D478C" w:rsidTr="006B6CCB">
                              <w:trPr>
                                <w:tblCellSpacing w:w="15" w:type="dxa"/>
                              </w:trPr>
                              <w:tc>
                                <w:tcPr>
                                  <w:tcW w:w="0" w:type="auto"/>
                                  <w:gridSpan w:val="3"/>
                                  <w:vAlign w:val="center"/>
                                  <w:hideMark/>
                                </w:tcPr>
                                <w:p w:rsidR="004274BE" w:rsidRPr="00093550" w:rsidRDefault="004274BE" w:rsidP="006B6CCB">
                                  <w:pPr>
                                    <w:spacing w:before="100" w:beforeAutospacing="1" w:after="100" w:afterAutospacing="1" w:line="240" w:lineRule="auto"/>
                                    <w:rPr>
                                      <w:i/>
                                      <w:sz w:val="24"/>
                                      <w:szCs w:val="24"/>
                                      <w:lang w:val="es-ES"/>
                                    </w:rPr>
                                  </w:pPr>
                                  <w:r w:rsidRPr="00093550">
                                    <w:rPr>
                                      <w:i/>
                                      <w:sz w:val="24"/>
                                      <w:szCs w:val="24"/>
                                      <w:lang w:val="es-ES"/>
                                    </w:rPr>
                                    <w:t xml:space="preserve">Aplicando el principio de la conservación de la energía y tomando en cuenta que </w:t>
                                  </w:r>
                                </w:p>
                                <w:p w:rsidR="004274BE" w:rsidRPr="003973C2" w:rsidRDefault="004274BE" w:rsidP="00093550">
                                  <w:pPr>
                                    <w:spacing w:before="100" w:beforeAutospacing="1" w:after="100" w:afterAutospacing="1" w:line="240" w:lineRule="auto"/>
                                    <w:rPr>
                                      <w:lang w:val="es-ES"/>
                                    </w:rPr>
                                  </w:pPr>
                                  <w:r w:rsidRPr="00093550">
                                    <w:rPr>
                                      <w:i/>
                                      <w:sz w:val="24"/>
                                      <w:szCs w:val="24"/>
                                      <w:lang w:val="es-ES"/>
                                    </w:rPr>
                                    <w:t xml:space="preserve">la velocidad en B es </w:t>
                                  </w:r>
                                  <w:r w:rsidR="00093550" w:rsidRPr="00093550">
                                    <w:rPr>
                                      <w:i/>
                                      <w:sz w:val="24"/>
                                      <w:szCs w:val="24"/>
                                      <w:lang w:val="es-ES"/>
                                    </w:rPr>
                                    <w:t>cero</w:t>
                                  </w:r>
                                  <w:r w:rsidRPr="00093550">
                                    <w:rPr>
                                      <w:i/>
                                      <w:sz w:val="24"/>
                                      <w:szCs w:val="24"/>
                                      <w:lang w:val="es-ES"/>
                                    </w:rPr>
                                    <w:t xml:space="preserve"> se tiene:</w:t>
                                  </w:r>
                                </w:p>
                              </w:tc>
                            </w:tr>
                            <w:tr w:rsidR="004274BE" w:rsidRPr="003973C2" w:rsidTr="006B6CCB">
                              <w:trPr>
                                <w:tblCellSpacing w:w="15" w:type="dxa"/>
                              </w:trPr>
                              <w:tc>
                                <w:tcPr>
                                  <w:tcW w:w="2460" w:type="dxa"/>
                                  <w:vAlign w:val="center"/>
                                  <w:hideMark/>
                                </w:tcPr>
                                <w:p w:rsidR="004274BE" w:rsidRPr="003973C2" w:rsidRDefault="004274BE" w:rsidP="006B6CCB">
                                  <w:pPr>
                                    <w:spacing w:after="0" w:line="240" w:lineRule="auto"/>
                                    <w:rPr>
                                      <w:lang w:val="es-ES"/>
                                    </w:rPr>
                                  </w:pPr>
                                  <w:r w:rsidRPr="00346722">
                                    <w:rPr>
                                      <w:noProof/>
                                      <w:lang w:eastAsia="es-EC"/>
                                    </w:rPr>
                                    <w:drawing>
                                      <wp:inline distT="0" distB="0" distL="0" distR="0" wp14:anchorId="54BEC846" wp14:editId="3615F7ED">
                                        <wp:extent cx="1247775" cy="209550"/>
                                        <wp:effectExtent l="0" t="0" r="9525" b="0"/>
                                        <wp:docPr id="16" name="Imagen 16" descr="http://www.av.anz.udo.edu.ve/file.php/1/ElecMag/capitulo%20IV/problemas_clip_image002_0045.gif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8" descr="http://www.av.anz.udo.edu.ve/file.php/1/ElecMag/capitulo%20IV/problemas_clip_image002_0045.gif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43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247775" cy="20955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3165" w:type="dxa"/>
                                  <w:vAlign w:val="center"/>
                                  <w:hideMark/>
                                </w:tcPr>
                                <w:p w:rsidR="004274BE" w:rsidRPr="003973C2" w:rsidRDefault="004274BE" w:rsidP="006B6CCB">
                                  <w:pPr>
                                    <w:spacing w:after="0" w:line="240" w:lineRule="auto"/>
                                    <w:rPr>
                                      <w:lang w:val="es-ES"/>
                                    </w:rPr>
                                  </w:pPr>
                                  <w:r w:rsidRPr="00346722">
                                    <w:rPr>
                                      <w:noProof/>
                                      <w:lang w:eastAsia="es-EC"/>
                                    </w:rPr>
                                    <w:drawing>
                                      <wp:inline distT="0" distB="0" distL="0" distR="0" wp14:anchorId="03D5186B" wp14:editId="211661C4">
                                        <wp:extent cx="1838325" cy="371475"/>
                                        <wp:effectExtent l="0" t="0" r="9525" b="9525"/>
                                        <wp:docPr id="15" name="Imagen 15" descr="http://www.av.anz.udo.edu.ve/file.php/1/ElecMag/capitulo%20IV/problemas_clip_image002_0046.gif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9" descr="http://www.av.anz.udo.edu.ve/file.php/1/ElecMag/capitulo%20IV/problemas_clip_image002_0046.gif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44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838325" cy="3714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4005" w:type="dxa"/>
                                  <w:vAlign w:val="center"/>
                                  <w:hideMark/>
                                </w:tcPr>
                                <w:p w:rsidR="004274BE" w:rsidRPr="003973C2" w:rsidRDefault="004274BE" w:rsidP="006B6CCB">
                                  <w:pPr>
                                    <w:spacing w:before="100" w:beforeAutospacing="1" w:after="100" w:afterAutospacing="1" w:line="240" w:lineRule="auto"/>
                                    <w:rPr>
                                      <w:lang w:val="es-ES"/>
                                    </w:rPr>
                                  </w:pPr>
                                </w:p>
                              </w:tc>
                            </w:tr>
                            <w:tr w:rsidR="004274BE" w:rsidRPr="003973C2" w:rsidTr="006B6CCB">
                              <w:trPr>
                                <w:tblCellSpacing w:w="15" w:type="dxa"/>
                              </w:trPr>
                              <w:tc>
                                <w:tcPr>
                                  <w:tcW w:w="0" w:type="auto"/>
                                  <w:gridSpan w:val="3"/>
                                  <w:vAlign w:val="center"/>
                                  <w:hideMark/>
                                </w:tcPr>
                                <w:tbl>
                                  <w:tblPr>
                                    <w:tblW w:w="3825" w:type="dxa"/>
                                    <w:tblCellSpacing w:w="15" w:type="dxa"/>
                                    <w:tblBorders>
                                      <w:top w:val="outset" w:sz="6" w:space="0" w:color="auto"/>
                                      <w:left w:val="outset" w:sz="6" w:space="0" w:color="auto"/>
                                      <w:bottom w:val="outset" w:sz="6" w:space="0" w:color="auto"/>
                                      <w:right w:val="outset" w:sz="6" w:space="0" w:color="auto"/>
                                    </w:tblBorders>
                                    <w:tblCellMar>
                                      <w:top w:w="15" w:type="dxa"/>
                                      <w:left w:w="15" w:type="dxa"/>
                                      <w:bottom w:w="15" w:type="dxa"/>
                                      <w:right w:w="15" w:type="dxa"/>
                                    </w:tblCellMar>
                                    <w:tblLook w:val="04A0" w:firstRow="1" w:lastRow="0" w:firstColumn="1" w:lastColumn="0" w:noHBand="0" w:noVBand="1"/>
                                  </w:tblPr>
                                  <w:tblGrid>
                                    <w:gridCol w:w="3825"/>
                                  </w:tblGrid>
                                  <w:tr w:rsidR="004274BE" w:rsidRPr="003973C2" w:rsidTr="006B6CCB">
                                    <w:trPr>
                                      <w:tblCellSpacing w:w="15" w:type="dxa"/>
                                    </w:trPr>
                                    <w:tc>
                                      <w:tcPr>
                                        <w:tcW w:w="3675" w:type="dxa"/>
                                        <w:tcBorders>
                                          <w:top w:val="outset" w:sz="6" w:space="0" w:color="auto"/>
                                          <w:left w:val="outset" w:sz="6" w:space="0" w:color="auto"/>
                                          <w:bottom w:val="outset" w:sz="6" w:space="0" w:color="auto"/>
                                          <w:right w:val="outset" w:sz="6" w:space="0" w:color="auto"/>
                                        </w:tcBorders>
                                        <w:vAlign w:val="center"/>
                                        <w:hideMark/>
                                      </w:tcPr>
                                      <w:p w:rsidR="004274BE" w:rsidRPr="003973C2" w:rsidRDefault="004274BE" w:rsidP="006B6CCB">
                                        <w:pPr>
                                          <w:spacing w:after="0" w:line="240" w:lineRule="auto"/>
                                          <w:jc w:val="center"/>
                                          <w:rPr>
                                            <w:lang w:val="es-ES"/>
                                          </w:rPr>
                                        </w:pPr>
                                        <w:r w:rsidRPr="00346722">
                                          <w:rPr>
                                            <w:noProof/>
                                            <w:lang w:eastAsia="es-EC"/>
                                          </w:rPr>
                                          <w:drawing>
                                            <wp:inline distT="0" distB="0" distL="0" distR="0" wp14:anchorId="2DCE66A5" wp14:editId="62449052">
                                              <wp:extent cx="2095500" cy="571500"/>
                                              <wp:effectExtent l="0" t="0" r="0" b="0"/>
                                              <wp:docPr id="14" name="Imagen 14" descr="http://www.av.anz.udo.edu.ve/file.php/1/ElecMag/capitulo%20IV/problemas_clip_image002_0047.gif"/>
                                              <wp:cNvGraphicFramePr>
                                                <a:graphicFrameLocks xmlns:a="http://schemas.openxmlformats.org/drawingml/2006/main" noChangeAspect="1"/>
                                              </wp:cNvGraphicFramePr>
                                              <a:graphic xmlns:a="http://schemas.openxmlformats.org/drawingml/2006/main">
                                                <a:graphicData uri="http://schemas.openxmlformats.org/drawingml/2006/picture">
                                                  <pic:pic xmlns:pic="http://schemas.openxmlformats.org/drawingml/2006/picture">
                                                    <pic:nvPicPr>
                                                      <pic:cNvPr id="0" name="Picture 10" descr="http://www.av.anz.udo.edu.ve/file.php/1/ElecMag/capitulo%20IV/problemas_clip_image002_0047.gif"/>
                                                      <pic:cNvPicPr>
                                                        <a:picLocks noChangeAspect="1" noChangeArrowheads="1"/>
                                                      </pic:cNvPicPr>
                                                    </pic:nvPicPr>
                                                    <pic:blipFill>
                                                      <a:blip r:embed="rId45">
                                                        <a:extLst>
                                                          <a:ext uri="{28A0092B-C50C-407E-A947-70E740481C1C}">
                                                            <a14:useLocalDpi xmlns:a14="http://schemas.microsoft.com/office/drawing/2010/main" val="0"/>
                                                          </a:ext>
                                                        </a:extLst>
                                                      </a:blip>
                                                      <a:srcRect/>
                                                      <a:stretch>
                                                        <a:fillRect/>
                                                      </a:stretch>
                                                    </pic:blipFill>
                                                    <pic:spPr bwMode="auto">
                                                      <a:xfrm>
                                                        <a:off x="0" y="0"/>
                                                        <a:ext cx="2095500" cy="571500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noFill/>
                                                      <a:ln>
                                                        <a:noFill/>
                                                      </a:ln>
                                                    </pic:spPr>
                                                  </pic:pic>
                                                </a:graphicData>
                                              </a:graphic>
                                            </wp:inline>
                                          </w:drawing>
                                        </w:r>
                                      </w:p>
                                    </w:tc>
                                  </w:tr>
                                </w:tbl>
                                <w:p w:rsidR="004274BE" w:rsidRPr="003973C2" w:rsidRDefault="004274BE" w:rsidP="006B6CCB">
                                  <w:pPr>
                                    <w:spacing w:after="0" w:line="240" w:lineRule="auto"/>
                                    <w:rPr>
                                      <w:lang w:val="es-ES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4274BE" w:rsidRDefault="004274BE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34.9pt;margin-top:5pt;width:394.5pt;height:110.5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" stroked="f">
                <v:textbox style="mso-fit-shape-to-text:t">
                  <w:txbxContent>
                    <w:p w:rsidR="004274BE" w:rsidRDefault="004274BE"/>
                    <w:tbl>
                      <w:tblPr>
                        <w:tblW w:w="9870" w:type="dxa"/>
                        <w:tblCellSpacing w:w="15" w:type="dxa"/>
                        <w:tblCellMar>
                          <w:top w:w="15" w:type="dxa"/>
                          <w:left w:w="15" w:type="dxa"/>
                          <w:bottom w:w="15" w:type="dxa"/>
                          <w:right w:w="15" w:type="dxa"/>
                        </w:tblCellMar>
                        <w:tblLook w:val="04A0" w:firstRow="1" w:lastRow="0" w:firstColumn="1" w:lastColumn="0" w:noHBand="0" w:noVBand="1"/>
                      </w:tblPr>
                      <w:tblGrid>
                        <w:gridCol w:w="2536"/>
                        <w:gridCol w:w="3234"/>
                        <w:gridCol w:w="4100"/>
                      </w:tblGrid>
                      <w:tr w:rsidR="004274BE" w:rsidRPr="000D478C" w:rsidTr="006B6CCB">
                        <w:trPr>
                          <w:tblCellSpacing w:w="15" w:type="dxa"/>
                        </w:trPr>
                        <w:tc>
                          <w:tcPr>
                            <w:tcW w:w="0" w:type="auto"/>
                            <w:gridSpan w:val="3"/>
                            <w:vAlign w:val="center"/>
                            <w:hideMark/>
                          </w:tcPr>
                          <w:p w:rsidR="004274BE" w:rsidRPr="00093550" w:rsidRDefault="004274BE" w:rsidP="006B6CCB">
                            <w:pPr>
                              <w:spacing w:before="100" w:beforeAutospacing="1" w:after="100" w:afterAutospacing="1" w:line="240" w:lineRule="auto"/>
                              <w:rPr>
                                <w:i/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093550">
                              <w:rPr>
                                <w:i/>
                                <w:sz w:val="24"/>
                                <w:szCs w:val="24"/>
                                <w:lang w:val="es-ES"/>
                              </w:rPr>
                              <w:t xml:space="preserve">Aplicando el principio de la conservación de la energía y tomando en cuenta que </w:t>
                            </w:r>
                          </w:p>
                          <w:p w:rsidR="004274BE" w:rsidRPr="003973C2" w:rsidRDefault="004274BE" w:rsidP="00093550">
                            <w:pPr>
                              <w:spacing w:before="100" w:beforeAutospacing="1" w:after="100" w:afterAutospacing="1" w:line="240" w:lineRule="auto"/>
                              <w:rPr>
                                <w:lang w:val="es-ES"/>
                              </w:rPr>
                            </w:pPr>
                            <w:r w:rsidRPr="00093550">
                              <w:rPr>
                                <w:i/>
                                <w:sz w:val="24"/>
                                <w:szCs w:val="24"/>
                                <w:lang w:val="es-ES"/>
                              </w:rPr>
                              <w:t xml:space="preserve">la velocidad en B es </w:t>
                            </w:r>
                            <w:r w:rsidR="00093550" w:rsidRPr="00093550">
                              <w:rPr>
                                <w:i/>
                                <w:sz w:val="24"/>
                                <w:szCs w:val="24"/>
                                <w:lang w:val="es-ES"/>
                              </w:rPr>
                              <w:t>cero</w:t>
                            </w:r>
                            <w:r w:rsidRPr="00093550">
                              <w:rPr>
                                <w:i/>
                                <w:sz w:val="24"/>
                                <w:szCs w:val="24"/>
                                <w:lang w:val="es-ES"/>
                              </w:rPr>
                              <w:t xml:space="preserve"> se tiene:</w:t>
                            </w:r>
                          </w:p>
                        </w:tc>
                      </w:tr>
                      <w:tr w:rsidR="004274BE" w:rsidRPr="003973C2" w:rsidTr="006B6CCB">
                        <w:trPr>
                          <w:tblCellSpacing w:w="15" w:type="dxa"/>
                        </w:trPr>
                        <w:tc>
                          <w:tcPr>
                            <w:tcW w:w="2460" w:type="dxa"/>
                            <w:vAlign w:val="center"/>
                            <w:hideMark/>
                          </w:tcPr>
                          <w:p w:rsidR="004274BE" w:rsidRPr="003973C2" w:rsidRDefault="004274BE" w:rsidP="006B6CCB">
                            <w:pPr>
                              <w:spacing w:after="0" w:line="240" w:lineRule="auto"/>
                              <w:rPr>
                                <w:lang w:val="es-ES"/>
                              </w:rPr>
                            </w:pPr>
                            <w:r w:rsidRPr="00346722">
                              <w:rPr>
                                <w:noProof/>
                                <w:lang w:eastAsia="es-EC"/>
                              </w:rPr>
                              <w:drawing>
                                <wp:inline distT="0" distB="0" distL="0" distR="0" wp14:anchorId="54BEC846" wp14:editId="3615F7ED">
                                  <wp:extent cx="1247775" cy="209550"/>
                                  <wp:effectExtent l="0" t="0" r="9525" b="0"/>
                                  <wp:docPr id="16" name="Imagen 16" descr="http://www.av.anz.udo.edu.ve/file.php/1/ElecMag/capitulo%20IV/problemas_clip_image002_0045.gif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8" descr="http://www.av.anz.udo.edu.ve/file.php/1/ElecMag/capitulo%20IV/problemas_clip_image002_0045.gif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4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47775" cy="2095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3165" w:type="dxa"/>
                            <w:vAlign w:val="center"/>
                            <w:hideMark/>
                          </w:tcPr>
                          <w:p w:rsidR="004274BE" w:rsidRPr="003973C2" w:rsidRDefault="004274BE" w:rsidP="006B6CCB">
                            <w:pPr>
                              <w:spacing w:after="0" w:line="240" w:lineRule="auto"/>
                              <w:rPr>
                                <w:lang w:val="es-ES"/>
                              </w:rPr>
                            </w:pPr>
                            <w:r w:rsidRPr="00346722">
                              <w:rPr>
                                <w:noProof/>
                                <w:lang w:eastAsia="es-EC"/>
                              </w:rPr>
                              <w:drawing>
                                <wp:inline distT="0" distB="0" distL="0" distR="0" wp14:anchorId="03D5186B" wp14:editId="211661C4">
                                  <wp:extent cx="1838325" cy="371475"/>
                                  <wp:effectExtent l="0" t="0" r="9525" b="9525"/>
                                  <wp:docPr id="15" name="Imagen 15" descr="http://www.av.anz.udo.edu.ve/file.php/1/ElecMag/capitulo%20IV/problemas_clip_image002_0046.gif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9" descr="http://www.av.anz.udo.edu.ve/file.php/1/ElecMag/capitulo%20IV/problemas_clip_image002_0046.gif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4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838325" cy="3714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4005" w:type="dxa"/>
                            <w:vAlign w:val="center"/>
                            <w:hideMark/>
                          </w:tcPr>
                          <w:p w:rsidR="004274BE" w:rsidRPr="003973C2" w:rsidRDefault="004274BE" w:rsidP="006B6CCB">
                            <w:pPr>
                              <w:spacing w:before="100" w:beforeAutospacing="1" w:after="100" w:afterAutospacing="1" w:line="240" w:lineRule="auto"/>
                              <w:rPr>
                                <w:lang w:val="es-ES"/>
                              </w:rPr>
                            </w:pPr>
                          </w:p>
                        </w:tc>
                      </w:tr>
                      <w:tr w:rsidR="004274BE" w:rsidRPr="003973C2" w:rsidTr="006B6CCB">
                        <w:trPr>
                          <w:tblCellSpacing w:w="15" w:type="dxa"/>
                        </w:trPr>
                        <w:tc>
                          <w:tcPr>
                            <w:tcW w:w="0" w:type="auto"/>
                            <w:gridSpan w:val="3"/>
                            <w:vAlign w:val="center"/>
                            <w:hideMark/>
                          </w:tcPr>
                          <w:tbl>
                            <w:tblPr>
                              <w:tblW w:w="3825" w:type="dxa"/>
                              <w:tblCellSpacing w:w="15" w:type="dxa"/>
                              <w:tblBorders>
                                <w:top w:val="outset" w:sz="6" w:space="0" w:color="auto"/>
                                <w:left w:val="outset" w:sz="6" w:space="0" w:color="auto"/>
                                <w:bottom w:val="outset" w:sz="6" w:space="0" w:color="auto"/>
                                <w:right w:val="outset" w:sz="6" w:space="0" w:color="auto"/>
                              </w:tblBorders>
                              <w:tblCellMar>
                                <w:top w:w="15" w:type="dxa"/>
                                <w:left w:w="15" w:type="dxa"/>
                                <w:bottom w:w="15" w:type="dxa"/>
                                <w:right w:w="15" w:type="dxa"/>
                              </w:tblCellMar>
                              <w:tblLook w:val="04A0" w:firstRow="1" w:lastRow="0" w:firstColumn="1" w:lastColumn="0" w:noHBand="0" w:noVBand="1"/>
                            </w:tblPr>
                            <w:tblGrid>
                              <w:gridCol w:w="3825"/>
                            </w:tblGrid>
                            <w:tr w:rsidR="004274BE" w:rsidRPr="003973C2" w:rsidTr="006B6CCB">
                              <w:trPr>
                                <w:tblCellSpacing w:w="15" w:type="dxa"/>
                              </w:trPr>
                              <w:tc>
                                <w:tcPr>
                                  <w:tcW w:w="3675" w:type="dxa"/>
                                  <w:tcBorders>
                                    <w:top w:val="outset" w:sz="6" w:space="0" w:color="auto"/>
                                    <w:left w:val="outset" w:sz="6" w:space="0" w:color="auto"/>
                                    <w:bottom w:val="outset" w:sz="6" w:space="0" w:color="auto"/>
                                    <w:right w:val="outset" w:sz="6" w:space="0" w:color="auto"/>
                                  </w:tcBorders>
                                  <w:vAlign w:val="center"/>
                                  <w:hideMark/>
                                </w:tcPr>
                                <w:p w:rsidR="004274BE" w:rsidRPr="003973C2" w:rsidRDefault="004274BE" w:rsidP="006B6CCB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lang w:val="es-ES"/>
                                    </w:rPr>
                                  </w:pPr>
                                  <w:r w:rsidRPr="00346722">
                                    <w:rPr>
                                      <w:noProof/>
                                      <w:lang w:eastAsia="es-EC"/>
                                    </w:rPr>
                                    <w:drawing>
                                      <wp:inline distT="0" distB="0" distL="0" distR="0" wp14:anchorId="2DCE66A5" wp14:editId="62449052">
                                        <wp:extent cx="2095500" cy="571500"/>
                                        <wp:effectExtent l="0" t="0" r="0" b="0"/>
                                        <wp:docPr id="14" name="Imagen 14" descr="http://www.av.anz.udo.edu.ve/file.php/1/ElecMag/capitulo%20IV/problemas_clip_image002_0047.gif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10" descr="http://www.av.anz.udo.edu.ve/file.php/1/ElecMag/capitulo%20IV/problemas_clip_image002_0047.gif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45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095500" cy="57150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</w:tr>
                          </w:tbl>
                          <w:p w:rsidR="004274BE" w:rsidRPr="003973C2" w:rsidRDefault="004274BE" w:rsidP="006B6CCB">
                            <w:pPr>
                              <w:spacing w:after="0" w:line="240" w:lineRule="auto"/>
                              <w:rPr>
                                <w:lang w:val="es-ES"/>
                              </w:rPr>
                            </w:pPr>
                          </w:p>
                        </w:tc>
                      </w:tr>
                    </w:tbl>
                    <w:p w:rsidR="004274BE" w:rsidRDefault="004274BE"/>
                  </w:txbxContent>
                </v:textbox>
              </v:shape>
            </w:pict>
          </mc:Fallback>
        </mc:AlternateContent>
      </w:r>
      <w:r w:rsidR="00A85663" w:rsidRPr="00E44B91">
        <w:rPr>
          <w:rFonts w:ascii="Times New Roman" w:eastAsia="Times New Roman" w:hAnsi="Times New Roman" w:cs="Times New Roman"/>
          <w:noProof/>
          <w:sz w:val="24"/>
          <w:szCs w:val="24"/>
          <w:lang w:eastAsia="es-EC"/>
        </w:rPr>
        <w:drawing>
          <wp:inline distT="0" distB="0" distL="0" distR="0" wp14:anchorId="445C0DBA" wp14:editId="1A8774BC">
            <wp:extent cx="1713966" cy="2059321"/>
            <wp:effectExtent l="0" t="0" r="635" b="0"/>
            <wp:docPr id="2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BEBA8EAE-BF5A-486C-A8C5-ECC9F3942E4B}">
                          <a14:imgProps xmlns:a14="http://schemas.microsoft.com/office/drawing/2010/main">
                            <a14:imgLayer r:embed="rId47"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9409" cy="20658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C4A40" w:rsidRPr="00E44B91" w:rsidRDefault="000C4A40">
      <w:pPr>
        <w:rPr>
          <w:rFonts w:ascii="Times New Roman" w:hAnsi="Times New Roman" w:cs="Times New Roman"/>
          <w:sz w:val="24"/>
          <w:szCs w:val="24"/>
        </w:rPr>
      </w:pPr>
    </w:p>
    <w:p w:rsidR="000C4A40" w:rsidRPr="00E44B91" w:rsidRDefault="00F52018" w:rsidP="00D13C44">
      <w:pPr>
        <w:pStyle w:val="Prrafodelista"/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Dos resistores están hechos de un alambre de resistividad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0C4A40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ρ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6661AD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sección transversal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0C4A40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A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. </w:t>
      </w:r>
      <w:r w:rsidR="006661AD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El primer resistor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, </w:t>
      </w:r>
      <w:r w:rsidR="000C4A40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R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1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, </w:t>
      </w:r>
      <w:r w:rsidR="006661AD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está hecho de un solo alambre de longitud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0C4A40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L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. </w:t>
      </w:r>
      <w:r w:rsidR="006661AD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El segundo resistor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, </w:t>
      </w:r>
      <w:r w:rsidR="000C4A40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R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2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, </w:t>
      </w:r>
      <w:r w:rsidR="006661AD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está hecho conectando dos alambres paralelos de longitud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4</w:t>
      </w:r>
      <w:r w:rsidR="000C4A40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L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6661AD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unidos lado por lado como se muestra abajo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. </w:t>
      </w:r>
      <w:r w:rsidR="006661AD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¿Cuál es la relación entre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0C4A40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R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1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6661AD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y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0C4A40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R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2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?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  </w:t>
      </w:r>
      <w:r w:rsidR="00B1306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(3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puntos)</w:t>
      </w:r>
    </w:p>
    <w:p w:rsidR="00F52018" w:rsidRPr="00E44B91" w:rsidRDefault="00F52018" w:rsidP="00F5201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  <w:r w:rsidRPr="00E44B91">
        <w:rPr>
          <w:rFonts w:ascii="Times New Roman" w:eastAsia="Times New Roman" w:hAnsi="Times New Roman" w:cs="Times New Roman"/>
          <w:noProof/>
          <w:sz w:val="24"/>
          <w:szCs w:val="24"/>
          <w:lang w:eastAsia="es-EC"/>
        </w:rPr>
        <w:drawing>
          <wp:anchor distT="0" distB="0" distL="857250" distR="857250" simplePos="0" relativeHeight="251652096" behindDoc="0" locked="0" layoutInCell="1" allowOverlap="0" wp14:anchorId="0A50D850" wp14:editId="5A87258A">
            <wp:simplePos x="0" y="0"/>
            <wp:positionH relativeFrom="column">
              <wp:posOffset>99695</wp:posOffset>
            </wp:positionH>
            <wp:positionV relativeFrom="line">
              <wp:posOffset>146050</wp:posOffset>
            </wp:positionV>
            <wp:extent cx="2374265" cy="891540"/>
            <wp:effectExtent l="0" t="0" r="6985" b="3810"/>
            <wp:wrapSquare wrapText="bothSides"/>
            <wp:docPr id="10" name="Imagen 10" descr="C:\Users\Florencio Pinela\Desktop\FISICA C ESPOL\LECCIONES DE FISICA C\Fall 2009 Physics 212 Hour Exam 2_files\viewphoto(2).as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Florencio Pinela\Desktop\FISICA C ESPOL\LECCIONES DE FISICA C\Fall 2009 Physics 212 Hour Exam 2_files\viewphoto(2).asp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BEBA8EAE-BF5A-486C-A8C5-ECC9F3942E4B}">
                          <a14:imgProps xmlns:a14="http://schemas.microsoft.com/office/drawing/2010/main">
                            <a14:imgLayer r:embed="rId49">
                              <a14:imgEffect>
                                <a14:brightnessContrast bright="-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4265" cy="89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52018" w:rsidRPr="00E44B91" w:rsidRDefault="00F52018">
      <w:pPr>
        <w:rPr>
          <w:rFonts w:ascii="Times New Roman" w:hAnsi="Times New Roman" w:cs="Times New Roman"/>
          <w:sz w:val="24"/>
          <w:szCs w:val="24"/>
        </w:rPr>
      </w:pPr>
    </w:p>
    <w:p w:rsidR="00F52018" w:rsidRPr="00E44B91" w:rsidRDefault="00F52018">
      <w:pPr>
        <w:rPr>
          <w:rFonts w:ascii="Times New Roman" w:hAnsi="Times New Roman" w:cs="Times New Roman"/>
          <w:sz w:val="24"/>
          <w:szCs w:val="24"/>
        </w:rPr>
      </w:pPr>
    </w:p>
    <w:p w:rsidR="00F52018" w:rsidRPr="00E44B91" w:rsidRDefault="00F52018">
      <w:pPr>
        <w:rPr>
          <w:rFonts w:ascii="Times New Roman" w:hAnsi="Times New Roman" w:cs="Times New Roman"/>
          <w:sz w:val="24"/>
          <w:szCs w:val="24"/>
        </w:rPr>
      </w:pPr>
    </w:p>
    <w:p w:rsidR="00F52018" w:rsidRPr="00E44B91" w:rsidRDefault="004A7549" w:rsidP="004A7549">
      <w:pPr>
        <w:jc w:val="center"/>
        <w:rPr>
          <w:rFonts w:ascii="Times New Roman" w:hAnsi="Times New Roman" w:cs="Times New Roman"/>
          <w:sz w:val="24"/>
          <w:szCs w:val="24"/>
        </w:rPr>
      </w:pPr>
      <w:r w:rsidRPr="004274BE">
        <w:rPr>
          <w:rFonts w:ascii="Times New Roman" w:hAnsi="Times New Roman" w:cs="Times New Roman"/>
          <w:position w:val="-54"/>
          <w:sz w:val="24"/>
          <w:szCs w:val="24"/>
        </w:rPr>
        <w:object w:dxaOrig="1540" w:dyaOrig="1200">
          <v:shape id="_x0000_i1039" type="#_x0000_t75" style="width:92.55pt;height:71.9pt" o:ole="">
            <v:imagedata r:id="rId50" o:title=""/>
          </v:shape>
          <o:OLEObject Type="Embed" ProgID="Equation.DSMT4" ShapeID="_x0000_i1039" DrawAspect="Content" ObjectID="_1466962305" r:id="rId51"/>
        </w:object>
      </w:r>
    </w:p>
    <w:p w:rsidR="00F52018" w:rsidRPr="00E44B91" w:rsidRDefault="00F52018">
      <w:pPr>
        <w:rPr>
          <w:rFonts w:ascii="Times New Roman" w:hAnsi="Times New Roman" w:cs="Times New Roman"/>
          <w:sz w:val="24"/>
          <w:szCs w:val="24"/>
        </w:rPr>
      </w:pPr>
    </w:p>
    <w:p w:rsidR="00D52AE0" w:rsidRPr="00E44B91" w:rsidRDefault="006661AD" w:rsidP="00D13C44">
      <w:pPr>
        <w:pStyle w:val="Prrafodelista"/>
        <w:numPr>
          <w:ilvl w:val="0"/>
          <w:numId w:val="3"/>
        </w:numPr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E44B91">
        <w:rPr>
          <w:rFonts w:ascii="Times New Roman" w:hAnsi="Times New Roman" w:cs="Times New Roman"/>
          <w:sz w:val="24"/>
          <w:szCs w:val="24"/>
        </w:rPr>
        <w:t xml:space="preserve">Tenemos un capacitor hecho de cascarones </w:t>
      </w:r>
      <w:r w:rsidR="00DD12DD" w:rsidRPr="00E44B91">
        <w:rPr>
          <w:rFonts w:ascii="Times New Roman" w:hAnsi="Times New Roman" w:cs="Times New Roman"/>
          <w:sz w:val="24"/>
          <w:szCs w:val="24"/>
        </w:rPr>
        <w:t xml:space="preserve"> esféricos conductores concéntricos  y muy delgados,</w:t>
      </w:r>
      <w:r w:rsidR="00D52AE0" w:rsidRPr="00E44B91">
        <w:rPr>
          <w:rFonts w:ascii="Times New Roman" w:hAnsi="Times New Roman" w:cs="Times New Roman"/>
          <w:sz w:val="24"/>
          <w:szCs w:val="24"/>
        </w:rPr>
        <w:t xml:space="preserve"> de radios</w:t>
      </w:r>
      <w:r w:rsidR="00DD12DD" w:rsidRPr="00E44B91">
        <w:rPr>
          <w:rFonts w:ascii="Times New Roman" w:hAnsi="Times New Roman" w:cs="Times New Roman"/>
          <w:sz w:val="24"/>
          <w:szCs w:val="24"/>
        </w:rPr>
        <w:t xml:space="preserve"> interior</w:t>
      </w:r>
      <w:r w:rsidR="00D52AE0" w:rsidRPr="00E44B91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a</m:t>
        </m:r>
      </m:oMath>
      <w:r w:rsidR="00D52AE0" w:rsidRPr="00E44B91">
        <w:rPr>
          <w:rFonts w:ascii="Times New Roman" w:eastAsiaTheme="minorEastAsia" w:hAnsi="Times New Roman" w:cs="Times New Roman"/>
          <w:sz w:val="24"/>
          <w:szCs w:val="24"/>
        </w:rPr>
        <w:t xml:space="preserve"> y</w:t>
      </w:r>
      <w:r w:rsidR="00DD12DD" w:rsidRPr="00E44B91">
        <w:rPr>
          <w:rFonts w:ascii="Times New Roman" w:eastAsiaTheme="minorEastAsia" w:hAnsi="Times New Roman" w:cs="Times New Roman"/>
          <w:sz w:val="24"/>
          <w:szCs w:val="24"/>
        </w:rPr>
        <w:t xml:space="preserve"> exterior</w:t>
      </w:r>
      <w:r w:rsidR="00D52AE0" w:rsidRPr="00E44B91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b,</m:t>
        </m:r>
      </m:oMath>
      <w:r w:rsidR="00D52AE0" w:rsidRPr="00E44B91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E44B91">
        <w:rPr>
          <w:rFonts w:ascii="Times New Roman" w:eastAsiaTheme="minorEastAsia" w:hAnsi="Times New Roman" w:cs="Times New Roman"/>
          <w:sz w:val="24"/>
          <w:szCs w:val="24"/>
        </w:rPr>
        <w:t>el espacio entre las placas se</w:t>
      </w:r>
      <w:r w:rsidR="00D52AE0" w:rsidRPr="00E44B91">
        <w:rPr>
          <w:rFonts w:ascii="Times New Roman" w:eastAsiaTheme="minorEastAsia" w:hAnsi="Times New Roman" w:cs="Times New Roman"/>
          <w:sz w:val="24"/>
          <w:szCs w:val="24"/>
        </w:rPr>
        <w:t xml:space="preserve"> llena de un material  con resistividad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ρ</m:t>
        </m:r>
      </m:oMath>
      <w:r w:rsidR="00D52AE0" w:rsidRPr="00E44B91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D52AE0" w:rsidRPr="00E44B91" w:rsidRDefault="00D52AE0" w:rsidP="00D52AE0">
      <w:pPr>
        <w:ind w:left="705" w:hanging="705"/>
        <w:rPr>
          <w:rFonts w:ascii="Times New Roman" w:eastAsiaTheme="minorEastAsia" w:hAnsi="Times New Roman" w:cs="Times New Roman"/>
          <w:sz w:val="24"/>
          <w:szCs w:val="24"/>
        </w:rPr>
      </w:pPr>
      <w:r w:rsidRPr="00E44B91">
        <w:rPr>
          <w:rFonts w:ascii="Times New Roman" w:eastAsiaTheme="minorEastAsia" w:hAnsi="Times New Roman" w:cs="Times New Roman"/>
          <w:sz w:val="24"/>
          <w:szCs w:val="24"/>
        </w:rPr>
        <w:t>a)</w:t>
      </w:r>
      <w:r w:rsidRPr="00E44B91">
        <w:rPr>
          <w:rFonts w:ascii="Times New Roman" w:eastAsiaTheme="minorEastAsia" w:hAnsi="Times New Roman" w:cs="Times New Roman"/>
          <w:sz w:val="24"/>
          <w:szCs w:val="24"/>
        </w:rPr>
        <w:tab/>
        <w:t xml:space="preserve">Deduzca una expresión para la resistencia entre las </w:t>
      </w:r>
      <w:r w:rsidR="008B1BAD" w:rsidRPr="00E44B91">
        <w:rPr>
          <w:rFonts w:ascii="Times New Roman" w:eastAsiaTheme="minorEastAsia" w:hAnsi="Times New Roman" w:cs="Times New Roman"/>
          <w:sz w:val="24"/>
          <w:szCs w:val="24"/>
        </w:rPr>
        <w:t>placas esféricas del capacitor</w:t>
      </w:r>
      <w:r w:rsidRPr="00E44B91">
        <w:rPr>
          <w:rFonts w:ascii="Times New Roman" w:eastAsiaTheme="minorEastAsia" w:hAnsi="Times New Roman" w:cs="Times New Roman"/>
          <w:sz w:val="24"/>
          <w:szCs w:val="24"/>
        </w:rPr>
        <w:t xml:space="preserve">. Exprese su respuesta en función de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 xml:space="preserve">ρ,  a, </m:t>
        </m:r>
      </m:oMath>
      <w:r w:rsidRPr="00E44B91">
        <w:rPr>
          <w:rFonts w:ascii="Times New Roman" w:eastAsiaTheme="minorEastAsia" w:hAnsi="Times New Roman" w:cs="Times New Roman"/>
          <w:sz w:val="24"/>
          <w:szCs w:val="24"/>
        </w:rPr>
        <w:t xml:space="preserve">y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b.</m:t>
        </m:r>
      </m:oMath>
      <w:r w:rsidR="00CB031B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(5 puntos)</w:t>
      </w:r>
    </w:p>
    <w:p w:rsidR="004A7549" w:rsidRPr="00EC5567" w:rsidRDefault="004A7549" w:rsidP="004A7549">
      <w:pPr>
        <w:ind w:left="705" w:hanging="705"/>
        <w:rPr>
          <w:rFonts w:eastAsiaTheme="minorEastAsia"/>
          <w:sz w:val="28"/>
          <w:szCs w:val="28"/>
        </w:rPr>
      </w:pPr>
      <w:r w:rsidRPr="00EC5567">
        <w:rPr>
          <w:rFonts w:eastAsiaTheme="minorEastAsia"/>
          <w:sz w:val="28"/>
          <w:szCs w:val="28"/>
        </w:rPr>
        <w:tab/>
      </w:r>
      <m:oMath>
        <m:r>
          <w:rPr>
            <w:rFonts w:ascii="Cambria Math" w:eastAsiaTheme="minorEastAsia" w:hAnsi="Cambria Math"/>
            <w:sz w:val="28"/>
            <w:szCs w:val="28"/>
          </w:rPr>
          <m:t>dR=ρ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dr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den>
        </m:f>
        <m:r>
          <w:rPr>
            <w:rFonts w:ascii="Cambria Math" w:eastAsiaTheme="minorEastAsia" w:hAnsi="Cambria Math"/>
            <w:sz w:val="28"/>
            <w:szCs w:val="28"/>
          </w:rPr>
          <m:t>=ρ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dr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</w:rPr>
              <m:t>4π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p>
            </m:sSup>
          </m:den>
        </m:f>
        <m:r>
          <w:rPr>
            <w:rFonts w:ascii="Cambria Math" w:eastAsiaTheme="minorEastAsia" w:hAnsi="Cambria Math"/>
            <w:sz w:val="28"/>
            <w:szCs w:val="28"/>
          </w:rPr>
          <m:t xml:space="preserve">         R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ρ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</w:rPr>
              <m:t>4π</m:t>
            </m:r>
          </m:den>
        </m:f>
        <m:nary>
          <m:naryPr>
            <m:limLoc m:val="subSup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sup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-2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>dr=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ρ</m:t>
                </m:r>
              </m:num>
              <m:den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4π</m:t>
                </m:r>
              </m:den>
            </m:f>
            <m:sSubSup>
              <m:sSub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Sup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r</m:t>
                        </m:r>
                      </m:den>
                    </m:f>
                  </m:e>
                </m:d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sup>
            </m:sSub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</m:t>
            </m:r>
          </m:e>
        </m:nary>
      </m:oMath>
      <w:r w:rsidRPr="00EC5567">
        <w:rPr>
          <w:rFonts w:eastAsiaTheme="minorEastAsia"/>
          <w:sz w:val="28"/>
          <w:szCs w:val="28"/>
        </w:rPr>
        <w:t>=</w:t>
      </w:r>
      <m:oMath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ρ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</w:rPr>
              <m:t>4π</m:t>
            </m:r>
          </m:den>
        </m:f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den>
            </m:f>
            <m:r>
              <w:rPr>
                <w:rFonts w:ascii="Cambria Math" w:eastAsiaTheme="minorEastAsia" w:hAnsi="Cambria Math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den>
            </m:f>
          </m:e>
        </m:d>
      </m:oMath>
      <w:r w:rsidRPr="00EC5567">
        <w:rPr>
          <w:rFonts w:eastAsiaTheme="minorEastAsia"/>
          <w:sz w:val="28"/>
          <w:szCs w:val="28"/>
        </w:rPr>
        <w:t xml:space="preserve">    </w:t>
      </w:r>
    </w:p>
    <w:p w:rsidR="00B1276D" w:rsidRPr="00EC5567" w:rsidRDefault="004A7549" w:rsidP="004A7549">
      <w:pPr>
        <w:ind w:left="705" w:firstLine="4"/>
        <w:rPr>
          <w:rFonts w:eastAsiaTheme="minorEastAsia"/>
          <w:sz w:val="28"/>
          <w:szCs w:val="28"/>
        </w:rPr>
      </w:pPr>
      <w:r w:rsidRPr="00EC5567">
        <w:rPr>
          <w:rFonts w:eastAsiaTheme="minorEastAsia"/>
          <w:sz w:val="28"/>
          <w:szCs w:val="28"/>
        </w:rPr>
        <w:t xml:space="preserve">  </w:t>
      </w:r>
      <m:oMath>
        <m:r>
          <w:rPr>
            <w:rFonts w:ascii="Cambria Math" w:eastAsiaTheme="minorEastAsia" w:hAnsi="Cambria Math"/>
            <w:sz w:val="28"/>
            <w:szCs w:val="28"/>
          </w:rPr>
          <m:t>R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ρ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</w:rPr>
              <m:t>4π</m:t>
            </m:r>
          </m:den>
        </m:f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-b</m:t>
                </m:r>
              </m:num>
              <m:den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b</m:t>
                </m:r>
              </m:den>
            </m:f>
          </m:e>
        </m:d>
      </m:oMath>
    </w:p>
    <w:p w:rsidR="00D52AE0" w:rsidRPr="00E44B91" w:rsidRDefault="00D52AE0" w:rsidP="008B1BAD">
      <w:pPr>
        <w:ind w:left="705" w:hanging="70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E44B91">
        <w:rPr>
          <w:rFonts w:ascii="Times New Roman" w:eastAsiaTheme="minorEastAsia" w:hAnsi="Times New Roman" w:cs="Times New Roman"/>
          <w:sz w:val="24"/>
          <w:szCs w:val="24"/>
        </w:rPr>
        <w:lastRenderedPageBreak/>
        <w:t>b)</w:t>
      </w:r>
      <w:r w:rsidRPr="00E44B91">
        <w:rPr>
          <w:rFonts w:ascii="Times New Roman" w:eastAsiaTheme="minorEastAsia" w:hAnsi="Times New Roman" w:cs="Times New Roman"/>
          <w:sz w:val="24"/>
          <w:szCs w:val="24"/>
        </w:rPr>
        <w:tab/>
      </w:r>
      <w:r w:rsidR="008B1BAD" w:rsidRPr="00E44B91">
        <w:rPr>
          <w:rFonts w:ascii="Times New Roman" w:eastAsiaTheme="minorEastAsia" w:hAnsi="Times New Roman" w:cs="Times New Roman"/>
          <w:sz w:val="24"/>
          <w:szCs w:val="24"/>
        </w:rPr>
        <w:t xml:space="preserve">Suponga que una diferencia de potencial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ab</m:t>
            </m:r>
          </m:sub>
        </m:sSub>
      </m:oMath>
      <w:r w:rsidR="008B1BAD" w:rsidRPr="00E44B91">
        <w:rPr>
          <w:rFonts w:ascii="Times New Roman" w:eastAsiaTheme="minorEastAsia" w:hAnsi="Times New Roman" w:cs="Times New Roman"/>
          <w:sz w:val="24"/>
          <w:szCs w:val="24"/>
        </w:rPr>
        <w:t xml:space="preserve">, se aplica entre las placas del capacitor. </w:t>
      </w:r>
      <w:r w:rsidRPr="00E44B91">
        <w:rPr>
          <w:rFonts w:ascii="Times New Roman" w:eastAsiaTheme="minorEastAsia" w:hAnsi="Times New Roman" w:cs="Times New Roman"/>
          <w:sz w:val="24"/>
          <w:szCs w:val="24"/>
        </w:rPr>
        <w:t xml:space="preserve">Deduzca una expresión </w:t>
      </w:r>
      <w:r w:rsidR="008B1BAD" w:rsidRPr="00E44B91">
        <w:rPr>
          <w:rFonts w:ascii="Times New Roman" w:eastAsiaTheme="minorEastAsia" w:hAnsi="Times New Roman" w:cs="Times New Roman"/>
          <w:sz w:val="24"/>
          <w:szCs w:val="24"/>
        </w:rPr>
        <w:t>para</w:t>
      </w:r>
      <w:r w:rsidRPr="00E44B91">
        <w:rPr>
          <w:rFonts w:ascii="Times New Roman" w:eastAsiaTheme="minorEastAsia" w:hAnsi="Times New Roman" w:cs="Times New Roman"/>
          <w:sz w:val="24"/>
          <w:szCs w:val="24"/>
        </w:rPr>
        <w:t xml:space="preserve"> la densidad de corriente en función del radio, </w:t>
      </w:r>
      <w:r w:rsidR="008B1BAD" w:rsidRPr="00E44B91">
        <w:rPr>
          <w:rFonts w:ascii="Times New Roman" w:eastAsiaTheme="minorEastAsia" w:hAnsi="Times New Roman" w:cs="Times New Roman"/>
          <w:sz w:val="24"/>
          <w:szCs w:val="24"/>
        </w:rPr>
        <w:t xml:space="preserve">J(r), </w:t>
      </w:r>
      <w:r w:rsidRPr="00E44B91">
        <w:rPr>
          <w:rFonts w:ascii="Times New Roman" w:eastAsiaTheme="minorEastAsia" w:hAnsi="Times New Roman" w:cs="Times New Roman"/>
          <w:sz w:val="24"/>
          <w:szCs w:val="24"/>
        </w:rPr>
        <w:t xml:space="preserve">en términos de la diferencia de potencial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ab</m:t>
            </m:r>
          </m:sub>
        </m:sSub>
      </m:oMath>
      <w:r w:rsidRPr="00E44B91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8B1BAD" w:rsidRPr="00E44B91">
        <w:rPr>
          <w:rFonts w:ascii="Times New Roman" w:eastAsiaTheme="minorEastAsia" w:hAnsi="Times New Roman" w:cs="Times New Roman"/>
          <w:sz w:val="24"/>
          <w:szCs w:val="24"/>
        </w:rPr>
        <w:t>y la geometría del capacitor</w:t>
      </w:r>
      <w:r w:rsidRPr="00E44B91">
        <w:rPr>
          <w:rFonts w:ascii="Times New Roman" w:eastAsiaTheme="minorEastAsia" w:hAnsi="Times New Roman" w:cs="Times New Roman"/>
          <w:sz w:val="24"/>
          <w:szCs w:val="24"/>
        </w:rPr>
        <w:t>.</w:t>
      </w:r>
      <w:r w:rsidR="00CB031B">
        <w:rPr>
          <w:rFonts w:ascii="Times New Roman" w:eastAsiaTheme="minorEastAsia" w:hAnsi="Times New Roman" w:cs="Times New Roman"/>
          <w:sz w:val="24"/>
          <w:szCs w:val="24"/>
        </w:rPr>
        <w:t xml:space="preserve">   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(</w:t>
      </w:r>
      <w:r w:rsidR="00B1306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3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puntos)</w:t>
      </w:r>
    </w:p>
    <w:p w:rsidR="004A7549" w:rsidRPr="004A7549" w:rsidRDefault="004A7549" w:rsidP="004A7549">
      <w:pPr>
        <w:ind w:left="705" w:hanging="705"/>
        <w:rPr>
          <w:rFonts w:eastAsiaTheme="minorEastAsia"/>
          <w:sz w:val="32"/>
          <w:szCs w:val="32"/>
        </w:rPr>
      </w:pPr>
      <w:r w:rsidRPr="00D52AE0">
        <w:rPr>
          <w:rFonts w:eastAsiaTheme="minorEastAsia"/>
          <w:sz w:val="24"/>
          <w:szCs w:val="24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eastAsiaTheme="minorEastAsia" w:hAnsi="Cambria Math"/>
                <w:sz w:val="32"/>
                <w:szCs w:val="32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32"/>
                <w:szCs w:val="32"/>
              </w:rPr>
              <m:t>ab</m:t>
            </m:r>
          </m:sub>
        </m:sSub>
        <m:r>
          <w:rPr>
            <w:rFonts w:ascii="Cambria Math" w:eastAsiaTheme="minorEastAsia" w:hAnsi="Cambria Math"/>
            <w:sz w:val="32"/>
            <w:szCs w:val="32"/>
          </w:rPr>
          <m:t>=IR        I=</m:t>
        </m:r>
        <m:f>
          <m:fPr>
            <m:ctrlPr>
              <w:rPr>
                <w:rFonts w:ascii="Cambria Math" w:eastAsiaTheme="minorEastAsia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ab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32"/>
                <w:szCs w:val="32"/>
              </w:rPr>
              <m:t>R</m:t>
            </m:r>
          </m:den>
        </m:f>
        <m:r>
          <w:rPr>
            <w:rFonts w:ascii="Cambria Math" w:eastAsiaTheme="minorEastAsia" w:hAnsi="Cambria Math"/>
            <w:sz w:val="32"/>
            <w:szCs w:val="32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ab</m:t>
                </m:r>
              </m:sub>
            </m:sSub>
          </m:num>
          <m:den>
            <m:f>
              <m:fPr>
                <m:ctrlPr>
                  <w:rPr>
                    <w:rFonts w:ascii="Cambria Math" w:eastAsiaTheme="minorEastAsia" w:hAnsi="Cambria Math"/>
                    <w:i/>
                    <w:sz w:val="32"/>
                    <w:szCs w:val="32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ρ</m:t>
                </m:r>
              </m:num>
              <m:den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4π</m:t>
                </m:r>
              </m:den>
            </m:f>
            <m:d>
              <m:dPr>
                <m:ctrlPr>
                  <w:rPr>
                    <w:rFonts w:ascii="Cambria Math" w:eastAsiaTheme="minorEastAsia" w:hAnsi="Cambria Math"/>
                    <w:i/>
                    <w:sz w:val="32"/>
                    <w:szCs w:val="32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32"/>
                        <w:szCs w:val="32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32"/>
                        <w:szCs w:val="32"/>
                      </w:rPr>
                      <m:t>a-b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32"/>
                        <w:szCs w:val="32"/>
                      </w:rPr>
                      <m:t>ab</m:t>
                    </m:r>
                  </m:den>
                </m:f>
              </m:e>
            </m:d>
          </m:den>
        </m:f>
        <m:r>
          <w:rPr>
            <w:rFonts w:ascii="Cambria Math" w:eastAsiaTheme="minorEastAsia" w:hAnsi="Cambria Math"/>
            <w:sz w:val="32"/>
            <w:szCs w:val="32"/>
          </w:rPr>
          <m:t xml:space="preserve">= </m:t>
        </m:r>
        <m:f>
          <m:fPr>
            <m:ctrlPr>
              <w:rPr>
                <w:rFonts w:ascii="Cambria Math" w:eastAsiaTheme="minorEastAsia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eastAsiaTheme="minorEastAsia" w:hAnsi="Cambria Math"/>
                <w:sz w:val="32"/>
                <w:szCs w:val="32"/>
              </w:rPr>
              <m:t>4πab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ab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32"/>
                <w:szCs w:val="32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a-b</m:t>
                </m:r>
              </m:e>
            </m:d>
          </m:den>
        </m:f>
      </m:oMath>
    </w:p>
    <w:p w:rsidR="000C4A40" w:rsidRPr="004A7549" w:rsidRDefault="004A7549" w:rsidP="004A7549">
      <w:pPr>
        <w:ind w:left="705" w:firstLine="4"/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32"/>
            <w:szCs w:val="32"/>
          </w:rPr>
          <m:t>J=</m:t>
        </m:r>
        <m:f>
          <m:fPr>
            <m:ctrlPr>
              <w:rPr>
                <w:rFonts w:ascii="Cambria Math" w:eastAsiaTheme="minorEastAsia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eastAsiaTheme="minorEastAsia" w:hAnsi="Cambria Math"/>
                <w:sz w:val="32"/>
                <w:szCs w:val="32"/>
              </w:rPr>
              <m:t>I</m:t>
            </m:r>
          </m:num>
          <m:den>
            <m:r>
              <w:rPr>
                <w:rFonts w:ascii="Cambria Math" w:eastAsiaTheme="minorEastAsia" w:hAnsi="Cambria Math"/>
                <w:sz w:val="32"/>
                <w:szCs w:val="32"/>
              </w:rPr>
              <m:t>A</m:t>
            </m:r>
          </m:den>
        </m:f>
        <m:r>
          <w:rPr>
            <w:rFonts w:ascii="Cambria Math" w:eastAsiaTheme="minorEastAsia" w:hAnsi="Cambria Math"/>
            <w:sz w:val="32"/>
            <w:szCs w:val="32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32"/>
                <w:szCs w:val="32"/>
              </w:rPr>
            </m:ctrlPr>
          </m:fPr>
          <m:num>
            <m:f>
              <m:fPr>
                <m:ctrlPr>
                  <w:rPr>
                    <w:rFonts w:ascii="Cambria Math" w:eastAsiaTheme="minorEastAsia" w:hAnsi="Cambria Math"/>
                    <w:i/>
                    <w:sz w:val="32"/>
                    <w:szCs w:val="32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4πab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32"/>
                        <w:szCs w:val="32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32"/>
                        <w:szCs w:val="32"/>
                      </w:rPr>
                      <m:t>ab</m:t>
                    </m:r>
                  </m:sub>
                </m:sSub>
              </m:num>
              <m:den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32"/>
                        <w:szCs w:val="32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32"/>
                        <w:szCs w:val="32"/>
                      </w:rPr>
                      <m:t>a-b</m:t>
                    </m:r>
                  </m:e>
                </m:d>
              </m:den>
            </m:f>
          </m:num>
          <m:den>
            <m:r>
              <w:rPr>
                <w:rFonts w:ascii="Cambria Math" w:eastAsiaTheme="minorEastAsia" w:hAnsi="Cambria Math"/>
                <w:sz w:val="32"/>
                <w:szCs w:val="32"/>
              </w:rPr>
              <m:t>4π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2</m:t>
                </m:r>
              </m:sup>
            </m:sSup>
          </m:den>
        </m:f>
      </m:oMath>
      <w:r w:rsidRPr="00AD426A">
        <w:rPr>
          <w:rFonts w:eastAsiaTheme="minorEastAsia"/>
          <w:sz w:val="24"/>
          <w:szCs w:val="24"/>
        </w:rPr>
        <w:t xml:space="preserve">    </w:t>
      </w:r>
      <w:r>
        <w:rPr>
          <w:rFonts w:eastAsiaTheme="minorEastAsia"/>
          <w:sz w:val="24"/>
          <w:szCs w:val="24"/>
        </w:rPr>
        <w:t xml:space="preserve">                           </w:t>
      </w:r>
      <w:r w:rsidRPr="00AD426A">
        <w:rPr>
          <w:rFonts w:eastAsiaTheme="minorEastAsia"/>
          <w:sz w:val="24"/>
          <w:szCs w:val="24"/>
        </w:rPr>
        <w:t xml:space="preserve">   </w:t>
      </w:r>
      <m:oMath>
        <m:r>
          <w:rPr>
            <w:rFonts w:ascii="Cambria Math" w:eastAsiaTheme="minorEastAsia" w:hAnsi="Cambria Math"/>
            <w:sz w:val="32"/>
            <w:szCs w:val="32"/>
          </w:rPr>
          <m:t>J=</m:t>
        </m:r>
        <m:f>
          <m:fPr>
            <m:ctrlPr>
              <w:rPr>
                <w:rFonts w:ascii="Cambria Math" w:eastAsiaTheme="minorEastAsia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eastAsiaTheme="minorEastAsia" w:hAnsi="Cambria Math"/>
                <w:sz w:val="32"/>
                <w:szCs w:val="32"/>
              </w:rPr>
              <m:t>ab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ab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32"/>
                <w:szCs w:val="32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b-a</m:t>
                </m:r>
              </m:e>
            </m:d>
            <m:sSup>
              <m:sSupPr>
                <m:ctrlPr>
                  <w:rPr>
                    <w:rFonts w:ascii="Cambria Math" w:eastAsiaTheme="minorEastAsia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/>
                    <w:sz w:val="32"/>
                    <w:szCs w:val="32"/>
                  </w:rPr>
                  <m:t>2</m:t>
                </m:r>
              </m:sup>
            </m:sSup>
          </m:den>
        </m:f>
      </m:oMath>
    </w:p>
    <w:p w:rsidR="000C4A40" w:rsidRPr="00E44B91" w:rsidRDefault="008B1BAD" w:rsidP="008B1BAD">
      <w:pPr>
        <w:pStyle w:val="Prrafodelista"/>
        <w:numPr>
          <w:ilvl w:val="0"/>
          <w:numId w:val="3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Una esfera dieléctrica de radio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0C4A40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R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596F5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tiene carga positiva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distribuida uniformemente a través de su volumen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. 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La densidad de carga volumétrica es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0C4A40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ρ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.</w:t>
      </w:r>
    </w:p>
    <w:p w:rsidR="000C4A40" w:rsidRPr="00E44B91" w:rsidRDefault="004A7549" w:rsidP="00433AE5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  <w:r w:rsidRPr="004A7549"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es-EC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editId="36B11C9B">
                <wp:simplePos x="0" y="0"/>
                <wp:positionH relativeFrom="column">
                  <wp:posOffset>3249930</wp:posOffset>
                </wp:positionH>
                <wp:positionV relativeFrom="paragraph">
                  <wp:posOffset>420237</wp:posOffset>
                </wp:positionV>
                <wp:extent cx="2950669" cy="1403985"/>
                <wp:effectExtent l="0" t="0" r="2540" b="0"/>
                <wp:wrapNone/>
                <wp:docPr id="2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0669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A7549" w:rsidRDefault="004A7549"/>
                          <w:p w:rsidR="004A7549" w:rsidRDefault="00622473">
                            <w:r w:rsidRPr="00622473">
                              <w:rPr>
                                <w:position w:val="-30"/>
                              </w:rPr>
                              <w:object w:dxaOrig="3760" w:dyaOrig="980">
                                <v:shape id="_x0000_i1041" type="#_x0000_t75" style="width:218.25pt;height:56.85pt" o:ole="">
                                  <v:imagedata r:id="rId52" o:title=""/>
                                </v:shape>
                                <o:OLEObject Type="Embed" ProgID="Equation.DSMT4" ShapeID="_x0000_i1041" DrawAspect="Content" ObjectID="_1466962310" r:id="rId53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255.9pt;margin-top:33.1pt;width:232.35pt;height:110.5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" stroked="f">
                <v:textbox style="mso-fit-shape-to-text:t">
                  <w:txbxContent>
                    <w:p w:rsidR="004A7549" w:rsidRDefault="004A7549"/>
                    <w:p w:rsidR="004A7549" w:rsidRDefault="00622473">
                      <w:r w:rsidRPr="00622473">
                        <w:rPr>
                          <w:position w:val="-30"/>
                        </w:rPr>
                        <w:object w:dxaOrig="3760" w:dyaOrig="980">
                          <v:shape id="_x0000_i1044" type="#_x0000_t75" style="width:218.25pt;height:56.85pt" o:ole="">
                            <v:imagedata r:id="rId54" o:title=""/>
                          </v:shape>
                          <o:OLEObject Type="Embed" ProgID="Equation.DSMT4" ShapeID="_x0000_i1044" DrawAspect="Content" ObjectID="_1465826702" r:id="rId55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="00433AE5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¿Cuál es el flujo a través de una esfera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Gaussian</w:t>
      </w:r>
      <w:r w:rsidR="00433AE5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a de radio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0C4A40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R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/2 </w:t>
      </w:r>
      <w:r w:rsidR="00433AE5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totalmente contenida dentro de la esfera cargada eléctricamente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, </w:t>
      </w:r>
      <w:r w:rsidR="00433AE5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como se muestra por l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as</w:t>
      </w:r>
      <w:r w:rsidR="00433AE5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líneas punteadas en la figura de abajo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?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 </w:t>
      </w:r>
      <w:r w:rsidR="00B1306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(3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puntos)</w:t>
      </w:r>
    </w:p>
    <w:p w:rsidR="000C4A40" w:rsidRPr="00E44B91" w:rsidRDefault="00CB031B" w:rsidP="00F224B4">
      <w:pPr>
        <w:rPr>
          <w:rFonts w:ascii="Times New Roman" w:hAnsi="Times New Roman" w:cs="Times New Roman"/>
          <w:b/>
          <w:sz w:val="24"/>
          <w:szCs w:val="24"/>
        </w:rPr>
      </w:pPr>
      <w:r w:rsidRPr="00E44B91"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es-EC"/>
        </w:rPr>
        <w:drawing>
          <wp:anchor distT="0" distB="0" distL="1714500" distR="1714500" simplePos="0" relativeHeight="251654144" behindDoc="0" locked="0" layoutInCell="1" allowOverlap="0" wp14:anchorId="3097A601" wp14:editId="44C83686">
            <wp:simplePos x="0" y="0"/>
            <wp:positionH relativeFrom="column">
              <wp:posOffset>1626870</wp:posOffset>
            </wp:positionH>
            <wp:positionV relativeFrom="line">
              <wp:posOffset>49530</wp:posOffset>
            </wp:positionV>
            <wp:extent cx="1351915" cy="1360805"/>
            <wp:effectExtent l="0" t="0" r="635" b="0"/>
            <wp:wrapSquare wrapText="bothSides"/>
            <wp:docPr id="21" name="Imagen 21" descr="C:\Users\Florencio Pinela\Desktop\FISICA C ESPOL\LECCIONES DE FISICA C\Spring 2009 Physics 212 Hour Exam 1_files\viewphoto(9).as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Florencio Pinela\Desktop\FISICA C ESPOL\LECCIONES DE FISICA C\Spring 2009 Physics 212 Hour Exam 1_files\viewphoto(9).asp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1915" cy="136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44B91">
        <w:rPr>
          <w:rFonts w:ascii="Times New Roman" w:hAnsi="Times New Roman" w:cs="Times New Roman"/>
          <w:noProof/>
          <w:sz w:val="24"/>
          <w:szCs w:val="24"/>
          <w:lang w:eastAsia="es-EC"/>
        </w:rPr>
        <w:drawing>
          <wp:anchor distT="0" distB="0" distL="381000" distR="381000" simplePos="0" relativeHeight="251653120" behindDoc="0" locked="0" layoutInCell="1" allowOverlap="0" wp14:anchorId="3377906B" wp14:editId="0CEC3171">
            <wp:simplePos x="0" y="0"/>
            <wp:positionH relativeFrom="column">
              <wp:posOffset>-635</wp:posOffset>
            </wp:positionH>
            <wp:positionV relativeFrom="line">
              <wp:posOffset>50800</wp:posOffset>
            </wp:positionV>
            <wp:extent cx="1413510" cy="1387475"/>
            <wp:effectExtent l="0" t="0" r="0" b="3175"/>
            <wp:wrapSquare wrapText="bothSides"/>
            <wp:docPr id="22" name="Imagen 22" descr="C:\Users\Florencio Pinela\Desktop\FISICA C ESPOL\LECCIONES DE FISICA C\Spring 2009 Physics 212 Hour Exam 1_files\viewphoto(8).as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Florencio Pinela\Desktop\FISICA C ESPOL\LECCIONES DE FISICA C\Spring 2009 Physics 212 Hour Exam 1_files\viewphoto(8).asp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3510" cy="138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C4A40" w:rsidRPr="00E44B91" w:rsidRDefault="000C4A40" w:rsidP="00F224B4">
      <w:pPr>
        <w:rPr>
          <w:rFonts w:ascii="Times New Roman" w:hAnsi="Times New Roman" w:cs="Times New Roman"/>
          <w:b/>
          <w:sz w:val="24"/>
          <w:szCs w:val="24"/>
        </w:rPr>
      </w:pPr>
    </w:p>
    <w:p w:rsidR="00D13C44" w:rsidRPr="00E44B91" w:rsidRDefault="00D13C44" w:rsidP="00F224B4">
      <w:pPr>
        <w:rPr>
          <w:rFonts w:ascii="Times New Roman" w:hAnsi="Times New Roman" w:cs="Times New Roman"/>
          <w:sz w:val="24"/>
          <w:szCs w:val="24"/>
        </w:rPr>
      </w:pPr>
    </w:p>
    <w:p w:rsidR="000C4A40" w:rsidRDefault="000C4A40" w:rsidP="000C4A4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</w:p>
    <w:p w:rsidR="00622473" w:rsidRDefault="00622473" w:rsidP="000C4A4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</w:p>
    <w:p w:rsidR="00622473" w:rsidRPr="00E44B91" w:rsidRDefault="00622473" w:rsidP="000C4A4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</w:p>
    <w:p w:rsidR="000C4A40" w:rsidRPr="003558E9" w:rsidRDefault="002E1841" w:rsidP="002E1841">
      <w:pPr>
        <w:pStyle w:val="Prrafodelista"/>
        <w:numPr>
          <w:ilvl w:val="0"/>
          <w:numId w:val="3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  <w:r w:rsidRPr="002E184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La figura muestra un generador de rayos X.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E</w:t>
      </w:r>
      <w:r w:rsidRPr="002E184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l dispositivo consiste de dos placas me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álicas paralelas de área  muy grande separadas una distancia de 10 cm. La placa de la izquierda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("c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átodo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")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es conectado a Tierra, mientras que la placa de la derecha (ánodo) es conectado a un potencial de</w:t>
      </w:r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+11 </w:t>
      </w:r>
      <w:proofErr w:type="spellStart"/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kV</w:t>
      </w:r>
      <w:proofErr w:type="spellEnd"/>
      <w:r w:rsidR="000C4A40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.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</w:t>
      </w:r>
      <w:r w:rsidRP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Los electrones son producidos</w:t>
      </w:r>
      <w:r w:rsidR="003558E9" w:rsidRP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desde el reposo en la placa que hace de c</w:t>
      </w:r>
      <w:r w:rsid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átodo y se aceleran a través de la diferencia de potencial y golpean el ánodo generando rayos X.</w:t>
      </w:r>
    </w:p>
    <w:p w:rsidR="002E1841" w:rsidRPr="003558E9" w:rsidRDefault="002E1841" w:rsidP="002E1841">
      <w:pPr>
        <w:pStyle w:val="Prrafodelista"/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2E1841" w:rsidRPr="00F344C9" w:rsidRDefault="003558E9" w:rsidP="002E1841">
      <w:pPr>
        <w:pStyle w:val="Prrafodelista"/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  <w:r w:rsidRP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Calcul</w:t>
      </w:r>
      <w:r w:rsidR="002E1841" w:rsidRP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e </w:t>
      </w:r>
      <w:r w:rsidRP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la rapidez final</w:t>
      </w:r>
      <w:r w:rsidR="002E1841" w:rsidRP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2E1841" w:rsidRPr="003558E9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v</w:t>
      </w:r>
      <w:r w:rsidR="002E1841" w:rsidRP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P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que adquieren los electron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e</w:t>
      </w:r>
      <w:r w:rsidRP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s de masa</w:t>
      </w:r>
      <w:r w:rsidR="002E1841" w:rsidRP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2E1841" w:rsidRPr="003558E9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m</w:t>
      </w:r>
      <w:r w:rsidR="002E1841" w:rsidRP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= 9.1 × 10</w:t>
      </w:r>
      <w:r w:rsidR="002E1841" w:rsidRPr="003558E9">
        <w:rPr>
          <w:rFonts w:ascii="Times New Roman" w:eastAsia="Times New Roman" w:hAnsi="Times New Roman" w:cs="Times New Roman"/>
          <w:color w:val="000000"/>
          <w:sz w:val="24"/>
          <w:szCs w:val="24"/>
          <w:vertAlign w:val="superscript"/>
          <w:lang w:eastAsia="es-EC"/>
        </w:rPr>
        <w:t>-31</w:t>
      </w:r>
      <w:r w:rsidR="002E1841" w:rsidRP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 kg </w:t>
      </w:r>
      <w:r w:rsidRP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y carga</w:t>
      </w:r>
      <w:r w:rsidR="002E1841" w:rsidRP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|</w:t>
      </w:r>
      <w:r w:rsidR="002E1841" w:rsidRPr="003558E9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q</w:t>
      </w:r>
      <w:r w:rsidR="002E1841" w:rsidRP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| = 1.6 × 10</w:t>
      </w:r>
      <w:r w:rsidR="002E1841" w:rsidRPr="003558E9">
        <w:rPr>
          <w:rFonts w:ascii="Times New Roman" w:eastAsia="Times New Roman" w:hAnsi="Times New Roman" w:cs="Times New Roman"/>
          <w:color w:val="000000"/>
          <w:sz w:val="24"/>
          <w:szCs w:val="24"/>
          <w:vertAlign w:val="superscript"/>
          <w:lang w:eastAsia="es-EC"/>
        </w:rPr>
        <w:t>-19</w:t>
      </w:r>
      <w:r w:rsidRPr="003558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 C, al impactar el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ánodo.</w:t>
      </w:r>
      <w:r w:rsidR="00B1306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(3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puntos)</w:t>
      </w:r>
    </w:p>
    <w:p w:rsidR="002E1841" w:rsidRPr="002E1841" w:rsidRDefault="009138F3" w:rsidP="000C4A40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es-EC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es-EC"/>
        </w:rPr>
        <w:drawing>
          <wp:anchor distT="0" distB="0" distL="114300" distR="114300" simplePos="0" relativeHeight="251658240" behindDoc="0" locked="0" layoutInCell="1" allowOverlap="1" wp14:anchorId="67C2C7CB" wp14:editId="3677B54D">
            <wp:simplePos x="0" y="0"/>
            <wp:positionH relativeFrom="column">
              <wp:posOffset>192101</wp:posOffset>
            </wp:positionH>
            <wp:positionV relativeFrom="paragraph">
              <wp:posOffset>84524</wp:posOffset>
            </wp:positionV>
            <wp:extent cx="1882140" cy="1600200"/>
            <wp:effectExtent l="0" t="0" r="3810" b="0"/>
            <wp:wrapSquare wrapText="bothSides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5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BEBA8EAE-BF5A-486C-A8C5-ECC9F3942E4B}">
                          <a14:imgProps xmlns:a14="http://schemas.microsoft.com/office/drawing/2010/main">
                            <a14:imgLayer r:embed="rId59"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214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C231E" w:rsidRPr="00BC231E"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es-EC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39BE7F9" wp14:editId="7F1F1DAF">
                <wp:simplePos x="0" y="0"/>
                <wp:positionH relativeFrom="column">
                  <wp:posOffset>299517</wp:posOffset>
                </wp:positionH>
                <wp:positionV relativeFrom="paragraph">
                  <wp:posOffset>150499</wp:posOffset>
                </wp:positionV>
                <wp:extent cx="2528047" cy="1160289"/>
                <wp:effectExtent l="0" t="0" r="0" b="9525"/>
                <wp:wrapNone/>
                <wp:docPr id="24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8047" cy="11602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C231E" w:rsidRDefault="009138F3">
                            <w:r w:rsidRPr="00596F59">
                              <w:rPr>
                                <w:position w:val="-100"/>
                              </w:rPr>
                              <w:object w:dxaOrig="4080" w:dyaOrig="1800">
                                <v:shape id="_x0000_i1043" type="#_x0000_t75" style="width:236.05pt;height:103.75pt" o:ole="">
                                  <v:imagedata r:id="rId60" o:title=""/>
                                </v:shape>
                                <o:OLEObject Type="Embed" ProgID="Equation.DSMT4" ShapeID="_x0000_i1043" DrawAspect="Content" ObjectID="_1466962311" r:id="rId61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23.6pt;margin-top:11.85pt;width:199.05pt;height:91.35pt;z-index:25166131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" stroked="f">
                <v:textbox style="mso-fit-shape-to-text:t">
                  <w:txbxContent>
                    <w:p w:rsidR="00BC231E" w:rsidRDefault="009138F3">
                      <w:r w:rsidRPr="00596F59">
                        <w:rPr>
                          <w:position w:val="-100"/>
                        </w:rPr>
                        <w:object w:dxaOrig="4080" w:dyaOrig="1800">
                          <v:shape id="_x0000_i1045" type="#_x0000_t75" style="width:236.05pt;height:103.75pt" o:ole="">
                            <v:imagedata r:id="rId62" o:title=""/>
                          </v:shape>
                          <o:OLEObject Type="Embed" ProgID="Equation.DSMT4" ShapeID="_x0000_i1045" DrawAspect="Content" ObjectID="_1465826703" r:id="rId63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="00BC231E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es-EC"/>
        </w:rPr>
        <w:br w:type="textWrapping" w:clear="all"/>
      </w:r>
    </w:p>
    <w:p w:rsidR="00D97A7D" w:rsidRPr="00D97A7D" w:rsidRDefault="00B04FF1" w:rsidP="00B04FF1">
      <w:pPr>
        <w:pStyle w:val="Prrafodelista"/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  <w:r w:rsidRPr="000A46BA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Cuando el generador de rayos X está funcionando</w:t>
      </w:r>
      <w:r w:rsidR="000A46BA" w:rsidRPr="000A46BA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, la densidad de carga superficial del cátodo y del ánodo son iguales en magnitud  y opuestas en signo. </w:t>
      </w:r>
      <w:r w:rsidR="000A46BA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¿Cuál es la magnitud de </w:t>
      </w:r>
      <w:r w:rsidR="000C4A40" w:rsidRPr="009138F3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0C4A40" w:rsidRPr="00B04FF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σ</w:t>
      </w:r>
      <w:r w:rsidR="000C4A40" w:rsidRPr="009138F3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?</w:t>
      </w:r>
      <w:r w:rsidR="00CB031B" w:rsidRPr="009138F3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 </w:t>
      </w:r>
      <w:r w:rsidR="00B1306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(3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puntos)</w:t>
      </w:r>
      <w:r w:rsidR="00722125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  </w:t>
      </w: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es-EC"/>
          </w:rPr>
          <m:t xml:space="preserve"> </m:t>
        </m:r>
      </m:oMath>
    </w:p>
    <w:p w:rsidR="000C4A40" w:rsidRPr="00D97A7D" w:rsidRDefault="00D97A7D" w:rsidP="00D97A7D">
      <w:pPr>
        <w:spacing w:after="0" w:line="240" w:lineRule="auto"/>
        <w:ind w:left="360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  <m:oMath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es-EC"/>
          </w:rPr>
          <m:t xml:space="preserve">                    </m:t>
        </m:r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es-EC"/>
          </w:rPr>
          <m:t xml:space="preserve"> V=Ed     V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es-EC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es-EC"/>
              </w:rPr>
              <m:t>σd</m:t>
            </m:r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4"/>
                    <w:szCs w:val="24"/>
                    <w:lang w:eastAsia="es-EC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4"/>
                    <w:szCs w:val="24"/>
                    <w:lang w:eastAsia="es-EC"/>
                  </w:rPr>
                  <m:t>ε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/>
                    <w:sz w:val="24"/>
                    <w:szCs w:val="24"/>
                    <w:lang w:eastAsia="es-EC"/>
                  </w:rPr>
                  <m:t>0</m:t>
                </m:r>
              </m:sub>
            </m:sSub>
          </m:den>
        </m:f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es-EC"/>
          </w:rPr>
          <m:t>;    σ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es-EC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es-EC"/>
              </w:rPr>
              <m:t>V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4"/>
                    <w:szCs w:val="24"/>
                    <w:lang w:eastAsia="es-EC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4"/>
                    <w:szCs w:val="24"/>
                    <w:lang w:eastAsia="es-EC"/>
                  </w:rPr>
                  <m:t>ε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/>
                    <w:sz w:val="24"/>
                    <w:szCs w:val="24"/>
                    <w:lang w:eastAsia="es-EC"/>
                  </w:rPr>
                  <m:t>0</m:t>
                </m:r>
              </m:sub>
            </m:sSub>
          </m:num>
          <m:den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es-EC"/>
              </w:rPr>
              <m:t>d</m:t>
            </m:r>
          </m:den>
        </m:f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es-EC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es-EC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es-EC"/>
              </w:rPr>
              <m:t>11×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4"/>
                    <w:szCs w:val="24"/>
                    <w:lang w:eastAsia="es-EC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4"/>
                    <w:szCs w:val="24"/>
                    <w:lang w:eastAsia="es-EC"/>
                  </w:rPr>
                  <m:t>10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/>
                    <w:sz w:val="24"/>
                    <w:szCs w:val="24"/>
                    <w:lang w:eastAsia="es-EC"/>
                  </w:rPr>
                  <m:t>3</m:t>
                </m:r>
              </m:sup>
            </m:sSup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4"/>
                    <w:szCs w:val="24"/>
                    <w:lang w:eastAsia="es-EC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4"/>
                    <w:szCs w:val="24"/>
                    <w:lang w:eastAsia="es-EC"/>
                  </w:rPr>
                  <m:t>ε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/>
                    <w:sz w:val="24"/>
                    <w:szCs w:val="24"/>
                    <w:lang w:eastAsia="es-EC"/>
                  </w:rPr>
                  <m:t>0</m:t>
                </m:r>
              </m:sub>
            </m:sSub>
          </m:num>
          <m:den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es-EC"/>
              </w:rPr>
              <m:t>0.1</m:t>
            </m:r>
          </m:den>
        </m:f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es-EC"/>
          </w:rPr>
          <m:t>=11×</m:t>
        </m:r>
        <m:sSup>
          <m:sSup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es-EC"/>
              </w:rPr>
            </m:ctrlPr>
          </m:sSup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es-EC"/>
              </w:rPr>
              <m:t>10</m:t>
            </m:r>
          </m:e>
          <m:sup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es-EC"/>
              </w:rPr>
              <m:t xml:space="preserve">4 </m:t>
            </m:r>
          </m:sup>
        </m:sSup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es-EC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es-EC"/>
              </w:rPr>
              <m:t>ε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es-EC"/>
              </w:rPr>
              <m:t>0</m:t>
            </m:r>
          </m:sub>
        </m:sSub>
        <m:r>
          <w:rPr>
            <w:rFonts w:ascii="Cambria Math" w:eastAsia="Times New Roman" w:hAnsi="Cambria Math" w:cs="Times New Roman"/>
            <w:color w:val="000000"/>
            <w:sz w:val="24"/>
            <w:szCs w:val="24"/>
            <w:lang w:eastAsia="es-EC"/>
          </w:rPr>
          <m:t xml:space="preserve">  </m:t>
        </m:r>
        <m:f>
          <m:fPr>
            <m:type m:val="skw"/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  <w:szCs w:val="24"/>
                <w:lang w:eastAsia="es-EC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/>
                <w:sz w:val="24"/>
                <w:szCs w:val="24"/>
                <w:lang w:eastAsia="es-EC"/>
              </w:rPr>
              <m:t>C</m:t>
            </m:r>
          </m:num>
          <m:den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4"/>
                    <w:szCs w:val="24"/>
                    <w:lang w:eastAsia="es-EC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4"/>
                    <w:szCs w:val="24"/>
                    <w:lang w:eastAsia="es-EC"/>
                  </w:rPr>
                  <m:t>m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/>
                    <w:sz w:val="24"/>
                    <w:szCs w:val="24"/>
                    <w:lang w:eastAsia="es-EC"/>
                  </w:rPr>
                  <m:t>2</m:t>
                </m:r>
              </m:sup>
            </m:sSup>
          </m:den>
        </m:f>
      </m:oMath>
      <w:r w:rsidR="00722125" w:rsidRPr="00D97A7D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 </w:t>
      </w:r>
    </w:p>
    <w:p w:rsidR="007104F4" w:rsidRPr="00722125" w:rsidRDefault="007104F4" w:rsidP="009138F3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  <w:bookmarkStart w:id="0" w:name="_GoBack"/>
      <w:bookmarkEnd w:id="0"/>
    </w:p>
    <w:p w:rsidR="006F2512" w:rsidRPr="00E44B91" w:rsidRDefault="004838D9" w:rsidP="004838D9">
      <w:pPr>
        <w:pStyle w:val="Prrafodelista"/>
        <w:numPr>
          <w:ilvl w:val="0"/>
          <w:numId w:val="3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Una carga puntual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6F2512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Q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está ubicada en el centro de un cascarón esférico conductor de radio interior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6F2512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a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1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y radio exterior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6F2512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a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2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. 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El cascarón</w:t>
      </w:r>
      <w:r w:rsidR="00E5221C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conductor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tiene carga neta cero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. </w:t>
      </w:r>
      <w:r w:rsidR="00E5221C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Rodeando el conductor se encuentra un cascarón dieléctrico de espesor muy delgado con radio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6F2512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a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3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E5221C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y carga uniformemente distribuida. La carga neta del cascarón 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no</w:t>
      </w:r>
      <w:r w:rsidR="00E5221C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- conductor e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s </w:t>
      </w:r>
      <w:r w:rsidR="006F2512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Q</w:t>
      </w:r>
      <w:r w:rsidR="006F2512"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vertAlign w:val="subscript"/>
          <w:lang w:eastAsia="es-EC"/>
        </w:rPr>
        <w:t>NC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.</w:t>
      </w:r>
    </w:p>
    <w:p w:rsidR="00E5221C" w:rsidRPr="00E44B91" w:rsidRDefault="00E5221C" w:rsidP="00E5221C">
      <w:pPr>
        <w:pStyle w:val="Prrafodelista"/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6F2512" w:rsidRDefault="009A1FF1" w:rsidP="00E44B91">
      <w:pPr>
        <w:pStyle w:val="Prrafodelista"/>
        <w:numPr>
          <w:ilvl w:val="0"/>
          <w:numId w:val="4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es-EC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0CBC6784" wp14:editId="32DBEFB9">
                <wp:simplePos x="0" y="0"/>
                <wp:positionH relativeFrom="column">
                  <wp:posOffset>-615315</wp:posOffset>
                </wp:positionH>
                <wp:positionV relativeFrom="paragraph">
                  <wp:posOffset>497205</wp:posOffset>
                </wp:positionV>
                <wp:extent cx="2388870" cy="2372995"/>
                <wp:effectExtent l="0" t="0" r="11430" b="27305"/>
                <wp:wrapNone/>
                <wp:docPr id="25" name="25 Elipse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8870" cy="2372995"/>
                        </a:xfrm>
                        <a:prstGeom prst="ellips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25 Elipse" o:spid="_x0000_s1026" style="position:absolute;margin-left:-48.45pt;margin-top:39.15pt;width:188.1pt;height:186.8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" fillcolor="white [3201]" strokecolor="red" strokeweight="2pt"/>
            </w:pict>
          </mc:Fallback>
        </mc:AlternateContent>
      </w:r>
      <w:r w:rsidR="00E44B91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Calcul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e </w:t>
      </w:r>
      <w:r w:rsidR="00E44B91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la componente radial del campo eléctrico resultante a una distancia radial de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15 cm </w:t>
      </w:r>
      <w:r w:rsidR="00E44B91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medidos desde el centro de simetría.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  </w:t>
      </w:r>
      <w:r w:rsidR="00B1306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(3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puntos)</w:t>
      </w:r>
    </w:p>
    <w:p w:rsidR="00B45D05" w:rsidRPr="00B45D05" w:rsidRDefault="009A1FF1" w:rsidP="00B45D05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  <w:r w:rsidRPr="009A1FF1"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es-EC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000CE89" wp14:editId="2A003357">
                <wp:simplePos x="0" y="0"/>
                <wp:positionH relativeFrom="column">
                  <wp:posOffset>-1196836</wp:posOffset>
                </wp:positionH>
                <wp:positionV relativeFrom="paragraph">
                  <wp:posOffset>27417</wp:posOffset>
                </wp:positionV>
                <wp:extent cx="4456739" cy="1967113"/>
                <wp:effectExtent l="0" t="0" r="20320" b="14605"/>
                <wp:wrapNone/>
                <wp:docPr id="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6739" cy="196711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A1FF1" w:rsidRDefault="009A1FF1">
                            <w:r w:rsidRPr="00EF16C7">
                              <w:rPr>
                                <w:rFonts w:ascii="Times New Roman" w:eastAsia="Times New Roman" w:hAnsi="Times New Roman" w:cs="Times New Roman"/>
                                <w:color w:val="000000"/>
                                <w:position w:val="-120"/>
                                <w:sz w:val="24"/>
                                <w:szCs w:val="24"/>
                                <w:lang w:eastAsia="es-EC"/>
                              </w:rPr>
                              <w:object w:dxaOrig="5580" w:dyaOrig="2299">
                                <v:shape id="_x0000_i1046" type="#_x0000_t75" style="width:338.45pt;height:139.9pt" o:ole="">
                                  <v:imagedata r:id="rId64" o:title=""/>
                                </v:shape>
                                <o:OLEObject Type="Embed" ProgID="Equation.DSMT4" ShapeID="_x0000_i1046" DrawAspect="Content" ObjectID="_1466962312" r:id="rId65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-94.25pt;margin-top:2.15pt;width:350.9pt;height:154.9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">
                <v:textbox>
                  <w:txbxContent>
                    <w:p w:rsidR="009A1FF1" w:rsidRDefault="009A1FF1">
                      <w:r w:rsidRPr="00EF16C7">
                        <w:rPr>
                          <w:rFonts w:ascii="Times New Roman" w:eastAsia="Times New Roman" w:hAnsi="Times New Roman" w:cs="Times New Roman"/>
                          <w:color w:val="000000"/>
                          <w:position w:val="-120"/>
                          <w:sz w:val="24"/>
                          <w:szCs w:val="24"/>
                          <w:lang w:eastAsia="es-EC"/>
                        </w:rPr>
                        <w:object w:dxaOrig="5580" w:dyaOrig="2299">
                          <v:shape id="_x0000_i1046" type="#_x0000_t75" style="width:338.45pt;height:139.9pt" o:ole="">
                            <v:imagedata r:id="rId68" o:title=""/>
                          </v:shape>
                          <o:OLEObject Type="Embed" ProgID="Equation.DSMT4" ShapeID="_x0000_i1046" DrawAspect="Content" ObjectID="_1465826704" r:id="rId69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="00B45D05" w:rsidRPr="00E44B91"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es-EC"/>
        </w:rPr>
        <w:drawing>
          <wp:anchor distT="0" distB="0" distL="190500" distR="190500" simplePos="0" relativeHeight="251650048" behindDoc="0" locked="0" layoutInCell="1" allowOverlap="0" wp14:anchorId="0EE15A3C" wp14:editId="764F7554">
            <wp:simplePos x="0" y="0"/>
            <wp:positionH relativeFrom="column">
              <wp:posOffset>-430530</wp:posOffset>
            </wp:positionH>
            <wp:positionV relativeFrom="line">
              <wp:posOffset>140970</wp:posOffset>
            </wp:positionV>
            <wp:extent cx="3434715" cy="2024380"/>
            <wp:effectExtent l="0" t="0" r="0" b="0"/>
            <wp:wrapSquare wrapText="bothSides"/>
            <wp:docPr id="7" name="Imagen 7" descr="C:\Users\Florencio Pinela\Desktop\FISICA C ESPOL\LECCIONES DE FISICA C\Fall 2009 Physics 212 Hour Exam 1_files\viewphoto(7).as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lorencio Pinela\Desktop\FISICA C ESPOL\LECCIONES DE FISICA C\Fall 2009 Physics 212 Hour Exam 1_files\viewphoto(7).asp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BEBA8EAE-BF5A-486C-A8C5-ECC9F3942E4B}">
                          <a14:imgProps xmlns:a14="http://schemas.microsoft.com/office/drawing/2010/main">
                            <a14:imgLayer r:embed="rId71">
                              <a14:imgEffect>
                                <a14:brightnessContrast bright="-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4715" cy="2024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5221C" w:rsidRPr="00E44B91" w:rsidRDefault="00E5221C" w:rsidP="006F251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E5221C" w:rsidRPr="00E44B91" w:rsidRDefault="00E5221C" w:rsidP="006F251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E5221C" w:rsidRPr="00E44B91" w:rsidRDefault="00E5221C" w:rsidP="006F251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E5221C" w:rsidRPr="00E44B91" w:rsidRDefault="00E5221C" w:rsidP="006F251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E5221C" w:rsidRPr="00E44B91" w:rsidRDefault="00E5221C" w:rsidP="006F251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E5221C" w:rsidRPr="00E44B91" w:rsidRDefault="00E5221C" w:rsidP="009138F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C61901" w:rsidRDefault="009138F3" w:rsidP="00C61901">
      <w:pPr>
        <w:pStyle w:val="Prrafodelista"/>
        <w:numPr>
          <w:ilvl w:val="0"/>
          <w:numId w:val="4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es-EC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B7F4D3E" wp14:editId="6DC32A79">
                <wp:simplePos x="0" y="0"/>
                <wp:positionH relativeFrom="column">
                  <wp:posOffset>-311150</wp:posOffset>
                </wp:positionH>
                <wp:positionV relativeFrom="paragraph">
                  <wp:posOffset>688340</wp:posOffset>
                </wp:positionV>
                <wp:extent cx="1797685" cy="1812925"/>
                <wp:effectExtent l="0" t="0" r="12065" b="15875"/>
                <wp:wrapNone/>
                <wp:docPr id="27" name="27 Elipse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7685" cy="1812925"/>
                        </a:xfrm>
                        <a:prstGeom prst="ellips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27 Elipse" o:spid="_x0000_s1026" style="position:absolute;margin-left:-24.5pt;margin-top:54.2pt;width:141.55pt;height:142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" fillcolor="white [3201]" strokecolor="red" strokeweight="2pt"/>
            </w:pict>
          </mc:Fallback>
        </mc:AlternateContent>
      </w:r>
      <w:r w:rsidR="009A1FF1" w:rsidRPr="009A1FF1"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es-EC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91C08B0" wp14:editId="4386515B">
                <wp:simplePos x="0" y="0"/>
                <wp:positionH relativeFrom="column">
                  <wp:posOffset>1997849</wp:posOffset>
                </wp:positionH>
                <wp:positionV relativeFrom="paragraph">
                  <wp:posOffset>399089</wp:posOffset>
                </wp:positionV>
                <wp:extent cx="4564316" cy="2389735"/>
                <wp:effectExtent l="0" t="0" r="27305" b="10795"/>
                <wp:wrapNone/>
                <wp:docPr id="9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64316" cy="23897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A1FF1" w:rsidRDefault="009A1FF1">
                            <w:r w:rsidRPr="00EF16C7">
                              <w:rPr>
                                <w:rFonts w:ascii="Times New Roman" w:eastAsia="Times New Roman" w:hAnsi="Times New Roman" w:cs="Times New Roman"/>
                                <w:color w:val="000000"/>
                                <w:position w:val="-144"/>
                                <w:sz w:val="24"/>
                                <w:szCs w:val="24"/>
                                <w:lang w:eastAsia="es-EC"/>
                              </w:rPr>
                              <w:object w:dxaOrig="5160" w:dyaOrig="3000">
                                <v:shape id="_x0000_i1048" type="#_x0000_t75" style="width:312.95pt;height:182.55pt" o:ole="">
                                  <v:imagedata r:id="rId72" o:title=""/>
                                </v:shape>
                                <o:OLEObject Type="Embed" ProgID="Equation.DSMT4" ShapeID="_x0000_i1048" DrawAspect="Content" ObjectID="_1466962313" r:id="rId73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157.3pt;margin-top:31.4pt;width:359.4pt;height:188.1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">
                <v:textbox>
                  <w:txbxContent>
                    <w:p w:rsidR="009A1FF1" w:rsidRDefault="009A1FF1">
                      <w:r w:rsidRPr="00EF16C7">
                        <w:rPr>
                          <w:rFonts w:ascii="Times New Roman" w:eastAsia="Times New Roman" w:hAnsi="Times New Roman" w:cs="Times New Roman"/>
                          <w:color w:val="000000"/>
                          <w:position w:val="-144"/>
                          <w:sz w:val="24"/>
                          <w:szCs w:val="24"/>
                          <w:lang w:eastAsia="es-EC"/>
                        </w:rPr>
                        <w:object w:dxaOrig="5160" w:dyaOrig="3000">
                          <v:shape id="_x0000_i1047" type="#_x0000_t75" style="width:312.95pt;height:182.55pt" o:ole="">
                            <v:imagedata r:id="rId74" o:title=""/>
                          </v:shape>
                          <o:OLEObject Type="Embed" ProgID="Equation.DSMT4" ShapeID="_x0000_i1047" DrawAspect="Content" ObjectID="_1465826705" r:id="rId75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="00C61901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Calcule la componente radial del campo eléctrico resultante a una distancia radial de</w:t>
      </w:r>
      <w:r w:rsidR="00C6190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6</w:t>
      </w:r>
      <w:r w:rsidR="00C61901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</w:t>
      </w:r>
      <w:r w:rsidRPr="00E44B91"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es-EC"/>
        </w:rPr>
        <w:drawing>
          <wp:anchor distT="0" distB="0" distL="190500" distR="190500" simplePos="0" relativeHeight="251661312" behindDoc="0" locked="0" layoutInCell="1" allowOverlap="0" wp14:anchorId="12EBEED9" wp14:editId="0036A5B2">
            <wp:simplePos x="0" y="0"/>
            <wp:positionH relativeFrom="column">
              <wp:posOffset>-500380</wp:posOffset>
            </wp:positionH>
            <wp:positionV relativeFrom="line">
              <wp:posOffset>296545</wp:posOffset>
            </wp:positionV>
            <wp:extent cx="3805555" cy="2243455"/>
            <wp:effectExtent l="0" t="0" r="4445" b="4445"/>
            <wp:wrapSquare wrapText="bothSides"/>
            <wp:docPr id="29" name="Imagen 29" descr="C:\Users\Florencio Pinela\Desktop\FISICA C ESPOL\LECCIONES DE FISICA C\Fall 2009 Physics 212 Hour Exam 1_files\viewphoto(7).as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lorencio Pinela\Desktop\FISICA C ESPOL\LECCIONES DE FISICA C\Fall 2009 Physics 212 Hour Exam 1_files\viewphoto(7).asp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BEBA8EAE-BF5A-486C-A8C5-ECC9F3942E4B}">
                          <a14:imgProps xmlns:a14="http://schemas.microsoft.com/office/drawing/2010/main">
                            <a14:imgLayer r:embed="rId71">
                              <a14:imgEffect>
                                <a14:brightnessContrast bright="-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5555" cy="2243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61901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cm medidos desde el centro de simetría.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  </w:t>
      </w:r>
      <w:r w:rsidR="00B1306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(3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puntos)</w:t>
      </w:r>
    </w:p>
    <w:p w:rsidR="00B45D05" w:rsidRPr="00B45D05" w:rsidRDefault="00B45D05" w:rsidP="00B45D05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B45D05" w:rsidRPr="00E44B91" w:rsidRDefault="00B45D05" w:rsidP="00B45D0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B45D05" w:rsidRPr="00E44B91" w:rsidRDefault="00B45D05" w:rsidP="00B45D0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9A1FF1" w:rsidRPr="00E44B91" w:rsidRDefault="009A1FF1" w:rsidP="006F251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6F2512" w:rsidRPr="00E44B91" w:rsidRDefault="00E44B91" w:rsidP="00E44B91">
      <w:pPr>
        <w:pStyle w:val="Prrafodelista"/>
        <w:numPr>
          <w:ilvl w:val="0"/>
          <w:numId w:val="4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Calcul</w:t>
      </w:r>
      <w:r w:rsidR="006F2512"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e 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el potencial </w:t>
      </w:r>
      <w:r w:rsidR="004104A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elé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ctric</w:t>
      </w:r>
      <w:r w:rsidR="004104A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o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del cascarón esférico conductor, 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lastRenderedPageBreak/>
        <w:t>considere ce</w:t>
      </w:r>
      <w:r w:rsidR="004104A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ro el po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tencial en el infinito.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  (5 puntos)</w:t>
      </w:r>
    </w:p>
    <w:p w:rsidR="00E44B91" w:rsidRPr="00E44B91" w:rsidRDefault="00E44B91" w:rsidP="00E44B9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</w:p>
    <w:p w:rsidR="00E44B91" w:rsidRPr="00E44B91" w:rsidRDefault="009A1FF1" w:rsidP="00164A0C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  <w:r w:rsidRPr="0073212D">
        <w:rPr>
          <w:rFonts w:ascii="Times New Roman" w:eastAsia="Times New Roman" w:hAnsi="Times New Roman" w:cs="Times New Roman"/>
          <w:position w:val="-128"/>
          <w:sz w:val="24"/>
          <w:szCs w:val="24"/>
          <w:lang w:eastAsia="es-EC"/>
        </w:rPr>
        <w:object w:dxaOrig="5960" w:dyaOrig="2680">
          <v:shape id="_x0000_i1049" type="#_x0000_t75" style="width:363.55pt;height:163.2pt" o:ole="">
            <v:imagedata r:id="rId76" o:title=""/>
          </v:shape>
          <o:OLEObject Type="Embed" ProgID="Equation.DSMT4" ShapeID="_x0000_i1049" DrawAspect="Content" ObjectID="_1466962306" r:id="rId77"/>
        </w:object>
      </w:r>
    </w:p>
    <w:p w:rsidR="00E44B91" w:rsidRPr="00E44B91" w:rsidRDefault="00E44B91" w:rsidP="00E44B9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</w:p>
    <w:p w:rsidR="00AF6541" w:rsidRPr="00E44B91" w:rsidRDefault="00AF6541" w:rsidP="00E44B9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</w:p>
    <w:p w:rsidR="000C4A40" w:rsidRPr="00AF6541" w:rsidRDefault="000C4A40" w:rsidP="00AF6541">
      <w:pPr>
        <w:pStyle w:val="Prrafodelista"/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  <w:r w:rsidRPr="00AF654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Consider</w:t>
      </w:r>
      <w:r w:rsidR="00AF6541" w:rsidRPr="00AF654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e dos capacitor</w:t>
      </w:r>
      <w:r w:rsidR="00AF654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e</w:t>
      </w:r>
      <w:r w:rsidR="00AF6541" w:rsidRPr="00AF654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s hechos de cascarones esféricos como se muestra abajo.</w:t>
      </w:r>
      <w:r w:rsidR="00AF654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</w:t>
      </w:r>
      <w:r w:rsidRPr="00AF654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</w:t>
      </w:r>
      <w:r w:rsidR="00AF6541" w:rsidRPr="00AF654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Los dos capacitores son iguales en todas sus formas e</w:t>
      </w:r>
      <w:r w:rsidR="00AF654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x</w:t>
      </w:r>
      <w:r w:rsidR="00AF6541" w:rsidRPr="00AF654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cepto que el capacitor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C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2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AF654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tiene dos veces la carga en sus placas que el capacitor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C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1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. Compare </w:t>
      </w:r>
      <w:r w:rsidR="00AF654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la 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capacitanc</w:t>
      </w:r>
      <w:r w:rsidR="00AF654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ia de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C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1</w:t>
      </w:r>
      <w:r w:rsidR="00AF654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y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Pr="00E44B91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C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2</w:t>
      </w:r>
      <w:r w:rsidRPr="00E44B9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.</w:t>
      </w:r>
      <w:r w:rsidR="00D973E2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Explique su respuesta.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  </w:t>
      </w:r>
      <w:r w:rsidR="00B1306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(3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puntos)</w:t>
      </w:r>
    </w:p>
    <w:p w:rsidR="00AF6541" w:rsidRPr="00AF6541" w:rsidRDefault="0073212D" w:rsidP="00AF654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  <w:r w:rsidRPr="0073212D"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es-EC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616E9C2" wp14:editId="181293B7">
                <wp:simplePos x="0" y="0"/>
                <wp:positionH relativeFrom="column">
                  <wp:posOffset>-12919</wp:posOffset>
                </wp:positionH>
                <wp:positionV relativeFrom="paragraph">
                  <wp:posOffset>30069</wp:posOffset>
                </wp:positionV>
                <wp:extent cx="3112034" cy="1403985"/>
                <wp:effectExtent l="0" t="0" r="12700" b="18415"/>
                <wp:wrapNone/>
                <wp:docPr id="4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12034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3212D" w:rsidRPr="0073212D" w:rsidRDefault="0073212D" w:rsidP="0073212D">
                            <w:pPr>
                              <w:tabs>
                                <w:tab w:val="center" w:pos="4680"/>
                                <w:tab w:val="left" w:pos="5457"/>
                              </w:tabs>
                              <w:spacing w:after="0" w:line="240" w:lineRule="auto"/>
                              <w:jc w:val="center"/>
                              <w:rPr>
                                <w:rFonts w:ascii="Times New Roman" w:eastAsia="Times New Roman" w:hAnsi="Times New Roman" w:cs="Times New Roman"/>
                                <w:bCs/>
                                <w:iCs/>
                                <w:color w:val="000000"/>
                                <w:sz w:val="32"/>
                                <w:szCs w:val="32"/>
                                <w:lang w:eastAsia="es-EC"/>
                              </w:rPr>
                            </w:pPr>
                            <w:r w:rsidRPr="00164A0C">
                              <w:rPr>
                                <w:rFonts w:ascii="Times New Roman" w:eastAsia="Times New Roman" w:hAnsi="Times New Roman" w:cs="Times New Roman"/>
                                <w:bCs/>
                                <w:iCs/>
                                <w:color w:val="000000"/>
                                <w:sz w:val="32"/>
                                <w:szCs w:val="32"/>
                                <w:lang w:eastAsia="es-EC"/>
                              </w:rPr>
                              <w:t>C</w:t>
                            </w:r>
                            <w:r w:rsidRPr="00164A0C">
                              <w:rPr>
                                <w:rFonts w:ascii="Times New Roman" w:eastAsia="Times New Roman" w:hAnsi="Times New Roman" w:cs="Times New Roman"/>
                                <w:bCs/>
                                <w:iCs/>
                                <w:color w:val="000000"/>
                                <w:sz w:val="32"/>
                                <w:szCs w:val="32"/>
                                <w:vertAlign w:val="subscript"/>
                                <w:lang w:eastAsia="es-EC"/>
                              </w:rPr>
                              <w:t>1</w:t>
                            </w:r>
                            <w:r w:rsidRPr="0073212D">
                              <w:rPr>
                                <w:rFonts w:ascii="Times New Roman" w:eastAsia="Times New Roman" w:hAnsi="Times New Roman" w:cs="Times New Roman"/>
                                <w:bCs/>
                                <w:iCs/>
                                <w:color w:val="000000"/>
                                <w:sz w:val="32"/>
                                <w:szCs w:val="32"/>
                                <w:lang w:eastAsia="es-EC"/>
                              </w:rPr>
                              <w:t>=C</w:t>
                            </w:r>
                            <w:r w:rsidRPr="0073212D">
                              <w:rPr>
                                <w:rFonts w:ascii="Times New Roman" w:eastAsia="Times New Roman" w:hAnsi="Times New Roman" w:cs="Times New Roman"/>
                                <w:bCs/>
                                <w:iCs/>
                                <w:color w:val="000000"/>
                                <w:sz w:val="32"/>
                                <w:szCs w:val="32"/>
                                <w:vertAlign w:val="subscript"/>
                                <w:lang w:eastAsia="es-EC"/>
                              </w:rPr>
                              <w:t>2</w:t>
                            </w:r>
                          </w:p>
                          <w:p w:rsidR="0073212D" w:rsidRPr="00164A0C" w:rsidRDefault="0073212D" w:rsidP="0073212D">
                            <w:pPr>
                              <w:tabs>
                                <w:tab w:val="center" w:pos="4680"/>
                                <w:tab w:val="left" w:pos="5457"/>
                              </w:tabs>
                              <w:spacing w:after="0" w:line="240" w:lineRule="auto"/>
                              <w:rPr>
                                <w:rFonts w:ascii="Times New Roman" w:eastAsia="Times New Roman" w:hAnsi="Times New Roman" w:cs="Times New Roman"/>
                                <w:bCs/>
                                <w:iCs/>
                                <w:color w:val="000000"/>
                                <w:sz w:val="32"/>
                                <w:szCs w:val="32"/>
                                <w:lang w:eastAsia="es-EC"/>
                              </w:rPr>
                            </w:pPr>
                            <w:r w:rsidRPr="00164A0C">
                              <w:rPr>
                                <w:rFonts w:ascii="Times New Roman" w:eastAsia="Times New Roman" w:hAnsi="Times New Roman" w:cs="Times New Roman"/>
                                <w:bCs/>
                                <w:iCs/>
                                <w:color w:val="000000"/>
                                <w:sz w:val="32"/>
                                <w:szCs w:val="32"/>
                                <w:lang w:eastAsia="es-EC"/>
                              </w:rPr>
                              <w:t xml:space="preserve">La </w:t>
                            </w:r>
                            <w:r>
                              <w:rPr>
                                <w:rFonts w:ascii="Times New Roman" w:eastAsia="Times New Roman" w:hAnsi="Times New Roman" w:cs="Times New Roman"/>
                                <w:bCs/>
                                <w:iCs/>
                                <w:color w:val="000000"/>
                                <w:sz w:val="32"/>
                                <w:szCs w:val="32"/>
                                <w:lang w:eastAsia="es-EC"/>
                              </w:rPr>
                              <w:t>capacitancia sólo es función de la geometrí</w:t>
                            </w:r>
                            <w:r w:rsidRPr="00164A0C">
                              <w:rPr>
                                <w:rFonts w:ascii="Times New Roman" w:eastAsia="Times New Roman" w:hAnsi="Times New Roman" w:cs="Times New Roman"/>
                                <w:bCs/>
                                <w:iCs/>
                                <w:color w:val="000000"/>
                                <w:sz w:val="32"/>
                                <w:szCs w:val="32"/>
                                <w:lang w:eastAsia="es-EC"/>
                              </w:rPr>
                              <w:t>a</w:t>
                            </w:r>
                            <w:r>
                              <w:rPr>
                                <w:rFonts w:ascii="Times New Roman" w:eastAsia="Times New Roman" w:hAnsi="Times New Roman" w:cs="Times New Roman"/>
                                <w:bCs/>
                                <w:iCs/>
                                <w:color w:val="000000"/>
                                <w:sz w:val="32"/>
                                <w:szCs w:val="32"/>
                                <w:lang w:eastAsia="es-EC"/>
                              </w:rPr>
                              <w:t xml:space="preserve"> del capacitor.</w:t>
                            </w:r>
                          </w:p>
                          <w:p w:rsidR="0073212D" w:rsidRDefault="0073212D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margin-left:-1pt;margin-top:2.35pt;width:245.05pt;height:110.55pt;z-index:25166694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">
                <v:textbox style="mso-fit-shape-to-text:t">
                  <w:txbxContent>
                    <w:p w:rsidR="0073212D" w:rsidRPr="0073212D" w:rsidRDefault="0073212D" w:rsidP="0073212D">
                      <w:pPr>
                        <w:tabs>
                          <w:tab w:val="center" w:pos="4680"/>
                          <w:tab w:val="left" w:pos="5457"/>
                        </w:tabs>
                        <w:spacing w:after="0" w:line="240" w:lineRule="auto"/>
                        <w:jc w:val="center"/>
                        <w:rPr>
                          <w:rFonts w:ascii="Times New Roman" w:eastAsia="Times New Roman" w:hAnsi="Times New Roman" w:cs="Times New Roman"/>
                          <w:bCs/>
                          <w:iCs/>
                          <w:color w:val="000000"/>
                          <w:sz w:val="32"/>
                          <w:szCs w:val="32"/>
                          <w:lang w:eastAsia="es-EC"/>
                        </w:rPr>
                      </w:pPr>
                      <w:r w:rsidRPr="00164A0C">
                        <w:rPr>
                          <w:rFonts w:ascii="Times New Roman" w:eastAsia="Times New Roman" w:hAnsi="Times New Roman" w:cs="Times New Roman"/>
                          <w:bCs/>
                          <w:iCs/>
                          <w:color w:val="000000"/>
                          <w:sz w:val="32"/>
                          <w:szCs w:val="32"/>
                          <w:lang w:eastAsia="es-EC"/>
                        </w:rPr>
                        <w:t>C</w:t>
                      </w:r>
                      <w:r w:rsidRPr="00164A0C">
                        <w:rPr>
                          <w:rFonts w:ascii="Times New Roman" w:eastAsia="Times New Roman" w:hAnsi="Times New Roman" w:cs="Times New Roman"/>
                          <w:bCs/>
                          <w:iCs/>
                          <w:color w:val="000000"/>
                          <w:sz w:val="32"/>
                          <w:szCs w:val="32"/>
                          <w:vertAlign w:val="subscript"/>
                          <w:lang w:eastAsia="es-EC"/>
                        </w:rPr>
                        <w:t>1</w:t>
                      </w:r>
                      <w:r w:rsidRPr="0073212D">
                        <w:rPr>
                          <w:rFonts w:ascii="Times New Roman" w:eastAsia="Times New Roman" w:hAnsi="Times New Roman" w:cs="Times New Roman"/>
                          <w:bCs/>
                          <w:iCs/>
                          <w:color w:val="000000"/>
                          <w:sz w:val="32"/>
                          <w:szCs w:val="32"/>
                          <w:lang w:eastAsia="es-EC"/>
                        </w:rPr>
                        <w:t>=C</w:t>
                      </w:r>
                      <w:r w:rsidRPr="0073212D">
                        <w:rPr>
                          <w:rFonts w:ascii="Times New Roman" w:eastAsia="Times New Roman" w:hAnsi="Times New Roman" w:cs="Times New Roman"/>
                          <w:bCs/>
                          <w:iCs/>
                          <w:color w:val="000000"/>
                          <w:sz w:val="32"/>
                          <w:szCs w:val="32"/>
                          <w:vertAlign w:val="subscript"/>
                          <w:lang w:eastAsia="es-EC"/>
                        </w:rPr>
                        <w:t>2</w:t>
                      </w:r>
                    </w:p>
                    <w:p w:rsidR="0073212D" w:rsidRPr="00164A0C" w:rsidRDefault="0073212D" w:rsidP="0073212D">
                      <w:pPr>
                        <w:tabs>
                          <w:tab w:val="center" w:pos="4680"/>
                          <w:tab w:val="left" w:pos="5457"/>
                        </w:tabs>
                        <w:spacing w:after="0" w:line="240" w:lineRule="auto"/>
                        <w:rPr>
                          <w:rFonts w:ascii="Times New Roman" w:eastAsia="Times New Roman" w:hAnsi="Times New Roman" w:cs="Times New Roman"/>
                          <w:bCs/>
                          <w:iCs/>
                          <w:color w:val="000000"/>
                          <w:sz w:val="32"/>
                          <w:szCs w:val="32"/>
                          <w:lang w:eastAsia="es-EC"/>
                        </w:rPr>
                      </w:pPr>
                      <w:r w:rsidRPr="00164A0C">
                        <w:rPr>
                          <w:rFonts w:ascii="Times New Roman" w:eastAsia="Times New Roman" w:hAnsi="Times New Roman" w:cs="Times New Roman"/>
                          <w:bCs/>
                          <w:iCs/>
                          <w:color w:val="000000"/>
                          <w:sz w:val="32"/>
                          <w:szCs w:val="32"/>
                          <w:lang w:eastAsia="es-EC"/>
                        </w:rPr>
                        <w:t xml:space="preserve">La </w:t>
                      </w:r>
                      <w:r>
                        <w:rPr>
                          <w:rFonts w:ascii="Times New Roman" w:eastAsia="Times New Roman" w:hAnsi="Times New Roman" w:cs="Times New Roman"/>
                          <w:bCs/>
                          <w:iCs/>
                          <w:color w:val="000000"/>
                          <w:sz w:val="32"/>
                          <w:szCs w:val="32"/>
                          <w:lang w:eastAsia="es-EC"/>
                        </w:rPr>
                        <w:t>capacitancia sólo es función de la geometrí</w:t>
                      </w:r>
                      <w:r w:rsidRPr="00164A0C">
                        <w:rPr>
                          <w:rFonts w:ascii="Times New Roman" w:eastAsia="Times New Roman" w:hAnsi="Times New Roman" w:cs="Times New Roman"/>
                          <w:bCs/>
                          <w:iCs/>
                          <w:color w:val="000000"/>
                          <w:sz w:val="32"/>
                          <w:szCs w:val="32"/>
                          <w:lang w:eastAsia="es-EC"/>
                        </w:rPr>
                        <w:t>a</w:t>
                      </w:r>
                      <w:r>
                        <w:rPr>
                          <w:rFonts w:ascii="Times New Roman" w:eastAsia="Times New Roman" w:hAnsi="Times New Roman" w:cs="Times New Roman"/>
                          <w:bCs/>
                          <w:iCs/>
                          <w:color w:val="000000"/>
                          <w:sz w:val="32"/>
                          <w:szCs w:val="32"/>
                          <w:lang w:eastAsia="es-EC"/>
                        </w:rPr>
                        <w:t xml:space="preserve"> del capacitor.</w:t>
                      </w:r>
                    </w:p>
                    <w:p w:rsidR="0073212D" w:rsidRDefault="0073212D"/>
                  </w:txbxContent>
                </v:textbox>
              </v:shape>
            </w:pict>
          </mc:Fallback>
        </mc:AlternateContent>
      </w:r>
      <w:r w:rsidR="00F344C9" w:rsidRPr="00E44B91">
        <w:rPr>
          <w:rFonts w:ascii="Times New Roman" w:eastAsia="Times New Roman" w:hAnsi="Times New Roman" w:cs="Times New Roman"/>
          <w:noProof/>
          <w:sz w:val="24"/>
          <w:szCs w:val="24"/>
          <w:lang w:eastAsia="es-EC"/>
        </w:rPr>
        <w:drawing>
          <wp:anchor distT="0" distB="0" distL="571500" distR="571500" simplePos="0" relativeHeight="251655168" behindDoc="0" locked="0" layoutInCell="1" allowOverlap="0" wp14:anchorId="4AAA9430" wp14:editId="0D03CE88">
            <wp:simplePos x="0" y="0"/>
            <wp:positionH relativeFrom="column">
              <wp:posOffset>253365</wp:posOffset>
            </wp:positionH>
            <wp:positionV relativeFrom="line">
              <wp:posOffset>174625</wp:posOffset>
            </wp:positionV>
            <wp:extent cx="2435225" cy="1361440"/>
            <wp:effectExtent l="0" t="0" r="3175" b="0"/>
            <wp:wrapSquare wrapText="bothSides"/>
            <wp:docPr id="11" name="Imagen 11" descr="C:\Users\Florencio Pinela\Desktop\FISICA C ESPOL\LECCIONES DE FISICA C\Spring 2009 Physics 212 Hour Exam 1_files\viewphoto(1).as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Florencio Pinela\Desktop\FISICA C ESPOL\LECCIONES DE FISICA C\Spring 2009 Physics 212 Hour Exam 1_files\viewphoto(1).asp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BEBA8EAE-BF5A-486C-A8C5-ECC9F3942E4B}">
                          <a14:imgProps xmlns:a14="http://schemas.microsoft.com/office/drawing/2010/main">
                            <a14:imgLayer r:embed="rId79">
                              <a14:imgEffect>
                                <a14:brightnessContrast bright="-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5225" cy="1361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C4A40" w:rsidRPr="00E44B91" w:rsidRDefault="000C4A40" w:rsidP="000C4A40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0C4A40" w:rsidRDefault="000C4A40" w:rsidP="006F2512">
      <w:pPr>
        <w:spacing w:after="0" w:line="240" w:lineRule="auto"/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es-EC"/>
        </w:rPr>
      </w:pPr>
    </w:p>
    <w:p w:rsidR="00AF6541" w:rsidRDefault="00AF6541" w:rsidP="006F2512">
      <w:pPr>
        <w:spacing w:after="0" w:line="240" w:lineRule="auto"/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es-EC"/>
        </w:rPr>
      </w:pPr>
    </w:p>
    <w:p w:rsidR="009A1FF1" w:rsidRDefault="009A1FF1" w:rsidP="006F2512">
      <w:pPr>
        <w:spacing w:after="0" w:line="240" w:lineRule="auto"/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es-EC"/>
        </w:rPr>
      </w:pPr>
    </w:p>
    <w:p w:rsidR="00AF6541" w:rsidRDefault="00AF6541" w:rsidP="006F2512">
      <w:pPr>
        <w:spacing w:after="0" w:line="240" w:lineRule="auto"/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es-EC"/>
        </w:rPr>
      </w:pPr>
    </w:p>
    <w:p w:rsidR="009A1FF1" w:rsidRDefault="009A1FF1" w:rsidP="006F2512">
      <w:pPr>
        <w:spacing w:after="0" w:line="240" w:lineRule="auto"/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es-EC"/>
        </w:rPr>
      </w:pPr>
    </w:p>
    <w:p w:rsidR="009A1FF1" w:rsidRDefault="009A1FF1" w:rsidP="006F2512">
      <w:pPr>
        <w:spacing w:after="0" w:line="240" w:lineRule="auto"/>
        <w:rPr>
          <w:rFonts w:ascii="Times New Roman" w:eastAsia="Times New Roman" w:hAnsi="Times New Roman" w:cs="Times New Roman"/>
          <w:bCs/>
          <w:iCs/>
          <w:color w:val="000000"/>
          <w:sz w:val="24"/>
          <w:szCs w:val="24"/>
          <w:lang w:eastAsia="es-EC"/>
        </w:rPr>
      </w:pPr>
    </w:p>
    <w:p w:rsidR="006F2512" w:rsidRDefault="00D973E2" w:rsidP="00D973E2">
      <w:pPr>
        <w:pStyle w:val="Prrafodelista"/>
        <w:numPr>
          <w:ilvl w:val="0"/>
          <w:numId w:val="3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  <w:r w:rsidRPr="00D973E2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Cuatro </w:t>
      </w:r>
      <w:r w:rsidR="006F2512" w:rsidRPr="00D973E2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capacitor</w:t>
      </w:r>
      <w:r w:rsidRPr="00D973E2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e</w:t>
      </w:r>
      <w:r w:rsidR="006F2512" w:rsidRPr="00D973E2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s,</w:t>
      </w:r>
      <w:r w:rsidRPr="00D973E2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una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baterí</w:t>
      </w:r>
      <w:r w:rsidRPr="00D973E2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a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y un interruptor son ensam</w:t>
      </w:r>
      <w:r w:rsidRPr="00D973E2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blados en el circuito mostrado abajo</w:t>
      </w:r>
      <w:r w:rsidR="006F2512" w:rsidRPr="00D973E2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. Ini</w:t>
      </w:r>
      <w:r w:rsidRPr="00D973E2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cialmente, el interruptor se pone en la posición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A y</w:t>
      </w:r>
      <w:r w:rsidR="006F2512" w:rsidRPr="00D973E2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6F2512" w:rsidRPr="00D973E2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C</w:t>
      </w:r>
      <w:r w:rsidR="006F2512" w:rsidRPr="00D973E2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4</w:t>
      </w:r>
      <w:r w:rsidR="006F2512" w:rsidRPr="00D973E2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está descargado</w:t>
      </w:r>
      <w:r w:rsidR="006F2512" w:rsidRPr="00D973E2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.</w:t>
      </w:r>
    </w:p>
    <w:p w:rsidR="00D973E2" w:rsidRDefault="00D973E2" w:rsidP="00D973E2">
      <w:pPr>
        <w:pStyle w:val="Prrafodelista"/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6F2512" w:rsidRPr="001F01E9" w:rsidRDefault="00D973E2" w:rsidP="00D973E2">
      <w:pPr>
        <w:pStyle w:val="Prrafodelista"/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  <w:r w:rsidRPr="001F01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Encuentre la energía total</w:t>
      </w:r>
      <w:r w:rsidR="006F2512" w:rsidRPr="001F01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6F2512" w:rsidRPr="001F01E9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U</w:t>
      </w:r>
      <w:r w:rsidR="006F2512" w:rsidRPr="001F01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, </w:t>
      </w:r>
      <w:r w:rsidRPr="001F01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almacenada en los capacitores</w:t>
      </w:r>
      <w:r w:rsidR="006F2512" w:rsidRPr="001F01E9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.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 </w:t>
      </w:r>
      <w:r w:rsidR="00B1306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(3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puntos)</w:t>
      </w:r>
    </w:p>
    <w:p w:rsidR="00D13C44" w:rsidRPr="001F01E9" w:rsidRDefault="00B931A6" w:rsidP="006F251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  <w:r w:rsidRPr="009138F3"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es-EC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EB44E6B" wp14:editId="66315388">
                <wp:simplePos x="0" y="0"/>
                <wp:positionH relativeFrom="column">
                  <wp:posOffset>-198248</wp:posOffset>
                </wp:positionH>
                <wp:positionV relativeFrom="paragraph">
                  <wp:posOffset>28708</wp:posOffset>
                </wp:positionV>
                <wp:extent cx="2820040" cy="1690488"/>
                <wp:effectExtent l="0" t="0" r="18415" b="24130"/>
                <wp:wrapNone/>
                <wp:docPr id="18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20040" cy="16904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8F3" w:rsidRDefault="00B931A6">
                            <w:r w:rsidRPr="009138F3">
                              <w:rPr>
                                <w:rFonts w:ascii="Times New Roman" w:eastAsia="Times New Roman" w:hAnsi="Times New Roman" w:cs="Times New Roman"/>
                                <w:color w:val="000000"/>
                                <w:position w:val="-88"/>
                                <w:sz w:val="24"/>
                                <w:szCs w:val="24"/>
                                <w:lang w:eastAsia="es-EC"/>
                              </w:rPr>
                              <w:object w:dxaOrig="2700" w:dyaOrig="1960">
                                <v:shape id="_x0000_i1051" type="#_x0000_t75" style="width:167.55pt;height:121.7pt" o:ole="">
                                  <v:imagedata r:id="rId80" o:title=""/>
                                </v:shape>
                                <o:OLEObject Type="Embed" ProgID="Equation.DSMT4" ShapeID="_x0000_i1051" DrawAspect="Content" ObjectID="_1466962314" r:id="rId81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margin-left:-15.6pt;margin-top:2.25pt;width:222.05pt;height:133.1pt;z-index:25167155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">
                <v:textbox style="mso-fit-shape-to-text:t">
                  <w:txbxContent>
                    <w:p w:rsidR="009138F3" w:rsidRDefault="00B931A6">
                      <w:r w:rsidRPr="009138F3">
                        <w:rPr>
                          <w:rFonts w:ascii="Times New Roman" w:eastAsia="Times New Roman" w:hAnsi="Times New Roman" w:cs="Times New Roman"/>
                          <w:color w:val="000000"/>
                          <w:position w:val="-88"/>
                          <w:sz w:val="24"/>
                          <w:szCs w:val="24"/>
                          <w:lang w:eastAsia="es-EC"/>
                        </w:rPr>
                        <w:object w:dxaOrig="2700" w:dyaOrig="1960">
                          <v:shape id="_x0000_i1048" type="#_x0000_t75" style="width:167.55pt;height:121.7pt" o:ole="">
                            <v:imagedata r:id="rId82" o:title=""/>
                          </v:shape>
                          <o:OLEObject Type="Embed" ProgID="Equation.DSMT4" ShapeID="_x0000_i1048" DrawAspect="Content" ObjectID="_1465826706" r:id="rId83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="009138F3" w:rsidRPr="00E44B91"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es-EC"/>
        </w:rPr>
        <w:drawing>
          <wp:anchor distT="0" distB="0" distL="238125" distR="238125" simplePos="0" relativeHeight="251651072" behindDoc="0" locked="0" layoutInCell="1" allowOverlap="0" wp14:anchorId="2CCB18A2" wp14:editId="067CD998">
            <wp:simplePos x="0" y="0"/>
            <wp:positionH relativeFrom="column">
              <wp:posOffset>-645795</wp:posOffset>
            </wp:positionH>
            <wp:positionV relativeFrom="line">
              <wp:posOffset>28575</wp:posOffset>
            </wp:positionV>
            <wp:extent cx="4241800" cy="1497330"/>
            <wp:effectExtent l="0" t="0" r="6350" b="7620"/>
            <wp:wrapSquare wrapText="bothSides"/>
            <wp:docPr id="5" name="Imagen 5" descr="C:\Users\Florencio Pinela\Desktop\FISICA C ESPOL\LECCIONES DE FISICA C\Fall 2009 Physics 212 Hour Exam 1_files\viewphoto(9).as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Florencio Pinela\Desktop\FISICA C ESPOL\LECCIONES DE FISICA C\Fall 2009 Physics 212 Hour Exam 1_files\viewphoto(9).asp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BEBA8EAE-BF5A-486C-A8C5-ECC9F3942E4B}">
                          <a14:imgProps xmlns:a14="http://schemas.microsoft.com/office/drawing/2010/main">
                            <a14:imgLayer r:embed="rId85">
                              <a14:imgEffect>
                                <a14:brightnessContrast bright="-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1800" cy="1497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13C44" w:rsidRPr="001F01E9" w:rsidRDefault="00D13C44" w:rsidP="006F251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D13C44" w:rsidRPr="001F01E9" w:rsidRDefault="00D13C44" w:rsidP="006F251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D13C44" w:rsidRPr="001F01E9" w:rsidRDefault="00D13C44" w:rsidP="006F251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D13C44" w:rsidRPr="001F01E9" w:rsidRDefault="00D13C44" w:rsidP="006F251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</w:pPr>
    </w:p>
    <w:p w:rsidR="009222B4" w:rsidRPr="009222B4" w:rsidRDefault="009222B4" w:rsidP="009222B4">
      <w:pPr>
        <w:pStyle w:val="Prrafodelista"/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  <w:r w:rsidRPr="009222B4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lastRenderedPageBreak/>
        <w:t>Escriba la relación entre las cargas</w:t>
      </w:r>
      <w:r w:rsidR="006F2512" w:rsidRPr="009222B4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6F2512" w:rsidRPr="009222B4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Q</w:t>
      </w:r>
      <w:r w:rsidR="006F2512" w:rsidRPr="009222B4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1</w:t>
      </w:r>
      <w:r w:rsidR="006F2512" w:rsidRPr="009222B4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, </w:t>
      </w:r>
      <w:r w:rsidR="006F2512" w:rsidRPr="009222B4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Q</w:t>
      </w:r>
      <w:r w:rsidR="006F2512" w:rsidRPr="009222B4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2</w:t>
      </w:r>
      <w:r w:rsidRPr="009222B4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y</w:t>
      </w:r>
      <w:r w:rsidR="006F2512" w:rsidRPr="009222B4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6F2512" w:rsidRPr="009222B4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Q</w:t>
      </w:r>
      <w:r w:rsidR="006F2512" w:rsidRPr="009222B4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3</w:t>
      </w:r>
      <w:r w:rsidR="006F2512" w:rsidRPr="009222B4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las cargas que finalmente adquieren los capacitores</w:t>
      </w:r>
      <w:r w:rsidR="006F2512" w:rsidRPr="009222B4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6F2512" w:rsidRPr="009222B4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C</w:t>
      </w:r>
      <w:r w:rsidR="006F2512" w:rsidRPr="009222B4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1</w:t>
      </w:r>
      <w:r w:rsidR="006F2512" w:rsidRPr="009222B4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, </w:t>
      </w:r>
      <w:r w:rsidR="006F2512" w:rsidRPr="009222B4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C</w:t>
      </w:r>
      <w:r w:rsidR="006F2512" w:rsidRPr="009222B4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2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y</w:t>
      </w:r>
      <w:r w:rsidR="006F2512" w:rsidRPr="009222B4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6F2512" w:rsidRPr="009222B4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C</w:t>
      </w:r>
      <w:r w:rsidR="006F2512" w:rsidRPr="009222B4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3</w:t>
      </w:r>
      <w:r w:rsidR="006F2512" w:rsidRPr="009222B4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, respectiv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amente</w:t>
      </w:r>
      <w:r w:rsidR="006F2512" w:rsidRPr="009222B4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.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(ejemplo: </w:t>
      </w:r>
      <w:r w:rsidRPr="009222B4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Q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2</w:t>
      </w:r>
      <w:r w:rsidRPr="009222B4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sym w:font="Symbol" w:char="F03D"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2</w:t>
      </w:r>
      <w:r w:rsidRPr="009222B4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Q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1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sym w:font="Symbol" w:char="F03D"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2/3</w:t>
      </w:r>
      <w:r w:rsidRPr="009222B4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Pr="009222B4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Q</w:t>
      </w:r>
      <w:r w:rsidRPr="009222B4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3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)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,  </w:t>
      </w:r>
      <w:r w:rsidR="00B1306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(3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puntos)</w:t>
      </w:r>
    </w:p>
    <w:p w:rsidR="009222B4" w:rsidRPr="009222B4" w:rsidRDefault="009222B4" w:rsidP="009222B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</w:p>
    <w:p w:rsidR="009222B4" w:rsidRPr="009222B4" w:rsidRDefault="00F6198D" w:rsidP="00F61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  <w:r w:rsidRPr="00F6198D">
        <w:rPr>
          <w:rFonts w:ascii="Times New Roman" w:eastAsia="Times New Roman" w:hAnsi="Times New Roman" w:cs="Times New Roman"/>
          <w:position w:val="-24"/>
          <w:sz w:val="24"/>
          <w:szCs w:val="24"/>
          <w:lang w:eastAsia="es-EC"/>
        </w:rPr>
        <w:object w:dxaOrig="1320" w:dyaOrig="620">
          <v:shape id="_x0000_i1052" type="#_x0000_t75" style="width:96.25pt;height:45pt" o:ole="">
            <v:imagedata r:id="rId86" o:title=""/>
          </v:shape>
          <o:OLEObject Type="Embed" ProgID="Equation.DSMT4" ShapeID="_x0000_i1052" DrawAspect="Content" ObjectID="_1466962307" r:id="rId87"/>
        </w:object>
      </w:r>
    </w:p>
    <w:p w:rsidR="009222B4" w:rsidRPr="009222B4" w:rsidRDefault="009222B4" w:rsidP="009222B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</w:p>
    <w:p w:rsidR="006F2512" w:rsidRPr="00160F4E" w:rsidRDefault="00160F4E" w:rsidP="00CB031B">
      <w:pPr>
        <w:pStyle w:val="Prrafodelista"/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  <w:r w:rsidRPr="00160F4E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Encuentre</w:t>
      </w:r>
      <w:r w:rsidR="006F2512" w:rsidRPr="00160F4E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6F2512" w:rsidRPr="00160F4E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Q</w:t>
      </w:r>
      <w:r w:rsidR="006F2512" w:rsidRPr="00160F4E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4</w:t>
      </w:r>
      <w:r w:rsidR="006F2512" w:rsidRPr="00160F4E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, </w:t>
      </w:r>
      <w:r w:rsidRPr="00160F4E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la carga sobre</w:t>
      </w:r>
      <w:r w:rsidR="006F2512" w:rsidRPr="00160F4E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</w:t>
      </w:r>
      <w:r w:rsidR="006F2512" w:rsidRPr="00160F4E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es-EC"/>
        </w:rPr>
        <w:t>C</w:t>
      </w:r>
      <w:r w:rsidR="006F2512" w:rsidRPr="00160F4E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es-EC"/>
        </w:rPr>
        <w:t>4</w:t>
      </w:r>
      <w:r w:rsidRPr="00160F4E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 cuando el interruptor es puesto en la posici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ón</w:t>
      </w:r>
      <w:r w:rsidR="006F2512" w:rsidRPr="00160F4E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B.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           </w:t>
      </w:r>
      <w:r w:rsidR="00B13061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>(3</w:t>
      </w:r>
      <w:r w:rsidR="00CB031B">
        <w:rPr>
          <w:rFonts w:ascii="Times New Roman" w:eastAsia="Times New Roman" w:hAnsi="Times New Roman" w:cs="Times New Roman"/>
          <w:color w:val="000000"/>
          <w:sz w:val="24"/>
          <w:szCs w:val="24"/>
          <w:lang w:eastAsia="es-EC"/>
        </w:rPr>
        <w:t xml:space="preserve"> puntos)</w:t>
      </w:r>
    </w:p>
    <w:p w:rsidR="000C4A40" w:rsidRPr="00E44B91" w:rsidRDefault="000C4A40" w:rsidP="006F251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</w:p>
    <w:p w:rsidR="000C4A40" w:rsidRPr="00597FE8" w:rsidRDefault="006B5782" w:rsidP="00597FE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</w:pP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  <w:t>Sea Q</w:t>
      </w: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vertAlign w:val="subscript"/>
          <w:lang w:eastAsia="es-EC"/>
        </w:rPr>
        <w:t xml:space="preserve">3 </w:t>
      </w: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  <w:t>la carga que finalmente adquiere C</w:t>
      </w: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vertAlign w:val="subscript"/>
          <w:lang w:eastAsia="es-EC"/>
        </w:rPr>
        <w:t>3</w:t>
      </w: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  <w:t>.</w:t>
      </w:r>
      <w:r w:rsidR="00597FE8"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  <w:t xml:space="preserve"> En paralelo con la fuente.</w:t>
      </w:r>
    </w:p>
    <w:p w:rsidR="006B5782" w:rsidRPr="00597FE8" w:rsidRDefault="006B5782" w:rsidP="00597FE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</w:pPr>
    </w:p>
    <w:p w:rsidR="006B5782" w:rsidRPr="00597FE8" w:rsidRDefault="006B5782" w:rsidP="00597FE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</w:pP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  <w:t>Q</w:t>
      </w: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vertAlign w:val="subscript"/>
          <w:lang w:eastAsia="es-EC"/>
        </w:rPr>
        <w:t>3</w:t>
      </w: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  <w:t xml:space="preserve"> = CV = 400 </w:t>
      </w: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lang w:val="en-US" w:eastAsia="es-EC"/>
        </w:rPr>
        <w:sym w:font="Symbol" w:char="F06D"/>
      </w: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  <w:t>C.</w:t>
      </w:r>
    </w:p>
    <w:p w:rsidR="006B5782" w:rsidRPr="00597FE8" w:rsidRDefault="006B5782" w:rsidP="00597FE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</w:pPr>
    </w:p>
    <w:p w:rsidR="006B5782" w:rsidRPr="00597FE8" w:rsidRDefault="006B5782" w:rsidP="00597FE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</w:pP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  <w:t>Sean q</w:t>
      </w: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vertAlign w:val="subscript"/>
          <w:lang w:eastAsia="es-EC"/>
        </w:rPr>
        <w:t xml:space="preserve">3 </w:t>
      </w: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  <w:t>y q</w:t>
      </w: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vertAlign w:val="subscript"/>
          <w:lang w:eastAsia="es-EC"/>
        </w:rPr>
        <w:t>4</w:t>
      </w: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  <w:t xml:space="preserve"> las cargas que se reparten los capacitores C</w:t>
      </w: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vertAlign w:val="subscript"/>
          <w:lang w:eastAsia="es-EC"/>
        </w:rPr>
        <w:t>3</w:t>
      </w: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  <w:t xml:space="preserve"> y C</w:t>
      </w: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vertAlign w:val="subscript"/>
          <w:lang w:eastAsia="es-EC"/>
        </w:rPr>
        <w:t>4</w:t>
      </w:r>
      <w:r w:rsidRPr="00597FE8"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  <w:t>.</w:t>
      </w:r>
      <w:r w:rsidR="00597FE8">
        <w:rPr>
          <w:rFonts w:ascii="Times New Roman" w:eastAsia="Times New Roman" w:hAnsi="Times New Roman" w:cs="Times New Roman"/>
          <w:b/>
          <w:i/>
          <w:sz w:val="24"/>
          <w:szCs w:val="24"/>
          <w:lang w:eastAsia="es-EC"/>
        </w:rPr>
        <w:t xml:space="preserve"> Al pasar el interruptor a la posición B.</w:t>
      </w:r>
    </w:p>
    <w:p w:rsidR="006B5782" w:rsidRDefault="006B5782" w:rsidP="006F251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</w:p>
    <w:p w:rsidR="006B5782" w:rsidRDefault="00E61827" w:rsidP="00E6182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  <w:r w:rsidRPr="006B5782">
        <w:rPr>
          <w:rFonts w:ascii="Times New Roman" w:eastAsia="Times New Roman" w:hAnsi="Times New Roman" w:cs="Times New Roman"/>
          <w:position w:val="-124"/>
          <w:sz w:val="24"/>
          <w:szCs w:val="24"/>
          <w:lang w:eastAsia="es-EC"/>
        </w:rPr>
        <w:object w:dxaOrig="4220" w:dyaOrig="2600">
          <v:shape id="_x0000_i1053" type="#_x0000_t75" style="width:249.2pt;height:153.65pt" o:ole="">
            <v:imagedata r:id="rId88" o:title=""/>
          </v:shape>
          <o:OLEObject Type="Embed" ProgID="Equation.DSMT4" ShapeID="_x0000_i1053" DrawAspect="Content" ObjectID="_1466962308" r:id="rId89"/>
        </w:object>
      </w:r>
    </w:p>
    <w:p w:rsidR="006B5782" w:rsidRDefault="006B5782" w:rsidP="006F251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</w:p>
    <w:p w:rsidR="006B5782" w:rsidRPr="006B5782" w:rsidRDefault="006B5782" w:rsidP="006F251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</w:p>
    <w:p w:rsidR="000C4A40" w:rsidRPr="00E44B91" w:rsidRDefault="000C4A40" w:rsidP="006F251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C"/>
        </w:rPr>
      </w:pPr>
    </w:p>
    <w:sectPr w:rsidR="000C4A40" w:rsidRPr="00E44B9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263FA0"/>
    <w:multiLevelType w:val="hybridMultilevel"/>
    <w:tmpl w:val="CB004290"/>
    <w:lvl w:ilvl="0" w:tplc="300A0017">
      <w:start w:val="1"/>
      <w:numFmt w:val="lowerLetter"/>
      <w:lvlText w:val="%1)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9C3917"/>
    <w:multiLevelType w:val="hybridMultilevel"/>
    <w:tmpl w:val="7DE09B7C"/>
    <w:lvl w:ilvl="0" w:tplc="300A0017">
      <w:start w:val="1"/>
      <w:numFmt w:val="lowerLetter"/>
      <w:lvlText w:val="%1)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37166A"/>
    <w:multiLevelType w:val="hybridMultilevel"/>
    <w:tmpl w:val="FD1A6706"/>
    <w:lvl w:ilvl="0" w:tplc="300A0017">
      <w:start w:val="1"/>
      <w:numFmt w:val="lowerLetter"/>
      <w:lvlText w:val="%1)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7F230CA"/>
    <w:multiLevelType w:val="hybridMultilevel"/>
    <w:tmpl w:val="AA58645E"/>
    <w:lvl w:ilvl="0" w:tplc="300A000F">
      <w:start w:val="1"/>
      <w:numFmt w:val="decimal"/>
      <w:lvlText w:val="%1.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115234B"/>
    <w:multiLevelType w:val="hybridMultilevel"/>
    <w:tmpl w:val="4F96A8C6"/>
    <w:lvl w:ilvl="0" w:tplc="300A000F">
      <w:start w:val="1"/>
      <w:numFmt w:val="decimal"/>
      <w:lvlText w:val="%1.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12323C7"/>
    <w:multiLevelType w:val="hybridMultilevel"/>
    <w:tmpl w:val="59F6ACD2"/>
    <w:lvl w:ilvl="0" w:tplc="300A0017">
      <w:start w:val="1"/>
      <w:numFmt w:val="lowerLetter"/>
      <w:lvlText w:val="%1)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045B"/>
    <w:rsid w:val="00071CD8"/>
    <w:rsid w:val="00086DDA"/>
    <w:rsid w:val="00093550"/>
    <w:rsid w:val="000A46BA"/>
    <w:rsid w:val="000C4A40"/>
    <w:rsid w:val="00160F4E"/>
    <w:rsid w:val="00164A0C"/>
    <w:rsid w:val="001B6485"/>
    <w:rsid w:val="001F01E9"/>
    <w:rsid w:val="00257D8C"/>
    <w:rsid w:val="002E1841"/>
    <w:rsid w:val="00334F94"/>
    <w:rsid w:val="003558E9"/>
    <w:rsid w:val="003C5217"/>
    <w:rsid w:val="004104AB"/>
    <w:rsid w:val="004274BE"/>
    <w:rsid w:val="00433AE5"/>
    <w:rsid w:val="004838D9"/>
    <w:rsid w:val="004A7549"/>
    <w:rsid w:val="00596F59"/>
    <w:rsid w:val="00597FE8"/>
    <w:rsid w:val="005B28E7"/>
    <w:rsid w:val="005F4E40"/>
    <w:rsid w:val="00622473"/>
    <w:rsid w:val="0065471D"/>
    <w:rsid w:val="006661AD"/>
    <w:rsid w:val="006B5782"/>
    <w:rsid w:val="006F2512"/>
    <w:rsid w:val="007104F4"/>
    <w:rsid w:val="00710E3C"/>
    <w:rsid w:val="00722125"/>
    <w:rsid w:val="0073212D"/>
    <w:rsid w:val="007436D6"/>
    <w:rsid w:val="007E78F3"/>
    <w:rsid w:val="0087679D"/>
    <w:rsid w:val="008B1BAD"/>
    <w:rsid w:val="00900BCC"/>
    <w:rsid w:val="009138F3"/>
    <w:rsid w:val="009222B4"/>
    <w:rsid w:val="009361C6"/>
    <w:rsid w:val="009A1FF1"/>
    <w:rsid w:val="009E10AE"/>
    <w:rsid w:val="00A4275F"/>
    <w:rsid w:val="00A85663"/>
    <w:rsid w:val="00AF6541"/>
    <w:rsid w:val="00B04FF1"/>
    <w:rsid w:val="00B06D56"/>
    <w:rsid w:val="00B1276D"/>
    <w:rsid w:val="00B13061"/>
    <w:rsid w:val="00B27199"/>
    <w:rsid w:val="00B45D05"/>
    <w:rsid w:val="00B81C1E"/>
    <w:rsid w:val="00B931A6"/>
    <w:rsid w:val="00BB3711"/>
    <w:rsid w:val="00BC231E"/>
    <w:rsid w:val="00C61901"/>
    <w:rsid w:val="00C7045B"/>
    <w:rsid w:val="00CB031B"/>
    <w:rsid w:val="00D13C44"/>
    <w:rsid w:val="00D52AE0"/>
    <w:rsid w:val="00D973E2"/>
    <w:rsid w:val="00D97A7D"/>
    <w:rsid w:val="00DD12DD"/>
    <w:rsid w:val="00DE07BE"/>
    <w:rsid w:val="00E40028"/>
    <w:rsid w:val="00E44B91"/>
    <w:rsid w:val="00E5221C"/>
    <w:rsid w:val="00E61827"/>
    <w:rsid w:val="00EC5567"/>
    <w:rsid w:val="00EF16C7"/>
    <w:rsid w:val="00F224B4"/>
    <w:rsid w:val="00F344C9"/>
    <w:rsid w:val="00F50E25"/>
    <w:rsid w:val="00F52018"/>
    <w:rsid w:val="00F6198D"/>
    <w:rsid w:val="00F7748C"/>
    <w:rsid w:val="00FF7F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5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3">
    <w:name w:val="heading 3"/>
    <w:basedOn w:val="Normal"/>
    <w:link w:val="Ttulo3Car"/>
    <w:uiPriority w:val="9"/>
    <w:qFormat/>
    <w:rsid w:val="006F2512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es-EC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C704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7045B"/>
    <w:rPr>
      <w:rFonts w:ascii="Tahoma" w:hAnsi="Tahoma" w:cs="Tahoma"/>
      <w:sz w:val="16"/>
      <w:szCs w:val="16"/>
      <w:lang w:val="en-US"/>
    </w:rPr>
  </w:style>
  <w:style w:type="table" w:styleId="Tablaconcuadrcula">
    <w:name w:val="Table Grid"/>
    <w:basedOn w:val="Tablanormal"/>
    <w:uiPriority w:val="59"/>
    <w:rsid w:val="00F224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3Car">
    <w:name w:val="Título 3 Car"/>
    <w:basedOn w:val="Fuentedeprrafopredeter"/>
    <w:link w:val="Ttulo3"/>
    <w:uiPriority w:val="9"/>
    <w:rsid w:val="006F2512"/>
    <w:rPr>
      <w:rFonts w:ascii="Times New Roman" w:eastAsia="Times New Roman" w:hAnsi="Times New Roman" w:cs="Times New Roman"/>
      <w:b/>
      <w:bCs/>
      <w:sz w:val="27"/>
      <w:szCs w:val="27"/>
      <w:lang w:eastAsia="es-EC"/>
    </w:rPr>
  </w:style>
  <w:style w:type="paragraph" w:styleId="NormalWeb">
    <w:name w:val="Normal (Web)"/>
    <w:basedOn w:val="Normal"/>
    <w:uiPriority w:val="99"/>
    <w:semiHidden/>
    <w:unhideWhenUsed/>
    <w:rsid w:val="006F251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EC"/>
    </w:rPr>
  </w:style>
  <w:style w:type="character" w:customStyle="1" w:styleId="apple-converted-space">
    <w:name w:val="apple-converted-space"/>
    <w:basedOn w:val="Fuentedeprrafopredeter"/>
    <w:rsid w:val="006F2512"/>
  </w:style>
  <w:style w:type="paragraph" w:styleId="Prrafodelista">
    <w:name w:val="List Paragraph"/>
    <w:basedOn w:val="Normal"/>
    <w:uiPriority w:val="34"/>
    <w:qFormat/>
    <w:rsid w:val="00086DDA"/>
    <w:pPr>
      <w:ind w:left="720"/>
      <w:contextualSpacing/>
    </w:pPr>
  </w:style>
  <w:style w:type="character" w:styleId="Textodelmarcadordeposicin">
    <w:name w:val="Placeholder Text"/>
    <w:basedOn w:val="Fuentedeprrafopredeter"/>
    <w:uiPriority w:val="99"/>
    <w:semiHidden/>
    <w:rsid w:val="00722125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3">
    <w:name w:val="heading 3"/>
    <w:basedOn w:val="Normal"/>
    <w:link w:val="Ttulo3Car"/>
    <w:uiPriority w:val="9"/>
    <w:qFormat/>
    <w:rsid w:val="006F2512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es-EC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C704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7045B"/>
    <w:rPr>
      <w:rFonts w:ascii="Tahoma" w:hAnsi="Tahoma" w:cs="Tahoma"/>
      <w:sz w:val="16"/>
      <w:szCs w:val="16"/>
      <w:lang w:val="en-US"/>
    </w:rPr>
  </w:style>
  <w:style w:type="table" w:styleId="Tablaconcuadrcula">
    <w:name w:val="Table Grid"/>
    <w:basedOn w:val="Tablanormal"/>
    <w:uiPriority w:val="59"/>
    <w:rsid w:val="00F224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3Car">
    <w:name w:val="Título 3 Car"/>
    <w:basedOn w:val="Fuentedeprrafopredeter"/>
    <w:link w:val="Ttulo3"/>
    <w:uiPriority w:val="9"/>
    <w:rsid w:val="006F2512"/>
    <w:rPr>
      <w:rFonts w:ascii="Times New Roman" w:eastAsia="Times New Roman" w:hAnsi="Times New Roman" w:cs="Times New Roman"/>
      <w:b/>
      <w:bCs/>
      <w:sz w:val="27"/>
      <w:szCs w:val="27"/>
      <w:lang w:eastAsia="es-EC"/>
    </w:rPr>
  </w:style>
  <w:style w:type="paragraph" w:styleId="NormalWeb">
    <w:name w:val="Normal (Web)"/>
    <w:basedOn w:val="Normal"/>
    <w:uiPriority w:val="99"/>
    <w:semiHidden/>
    <w:unhideWhenUsed/>
    <w:rsid w:val="006F251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EC"/>
    </w:rPr>
  </w:style>
  <w:style w:type="character" w:customStyle="1" w:styleId="apple-converted-space">
    <w:name w:val="apple-converted-space"/>
    <w:basedOn w:val="Fuentedeprrafopredeter"/>
    <w:rsid w:val="006F2512"/>
  </w:style>
  <w:style w:type="paragraph" w:styleId="Prrafodelista">
    <w:name w:val="List Paragraph"/>
    <w:basedOn w:val="Normal"/>
    <w:uiPriority w:val="34"/>
    <w:qFormat/>
    <w:rsid w:val="00086DDA"/>
    <w:pPr>
      <w:ind w:left="720"/>
      <w:contextualSpacing/>
    </w:pPr>
  </w:style>
  <w:style w:type="character" w:styleId="Textodelmarcadordeposicin">
    <w:name w:val="Placeholder Text"/>
    <w:basedOn w:val="Fuentedeprrafopredeter"/>
    <w:uiPriority w:val="99"/>
    <w:semiHidden/>
    <w:rsid w:val="0072212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86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06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1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5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3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50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26" Type="http://schemas.openxmlformats.org/officeDocument/2006/relationships/image" Target="media/image12.wmf"/><Relationship Id="rId39" Type="http://schemas.openxmlformats.org/officeDocument/2006/relationships/image" Target="media/image19.wmf"/><Relationship Id="rId21" Type="http://schemas.openxmlformats.org/officeDocument/2006/relationships/image" Target="media/image9.png"/><Relationship Id="rId34" Type="http://schemas.openxmlformats.org/officeDocument/2006/relationships/image" Target="media/image16.emf"/><Relationship Id="rId42" Type="http://schemas.openxmlformats.org/officeDocument/2006/relationships/oleObject" Target="embeddings/oleObject14.bin"/><Relationship Id="rId47" Type="http://schemas.microsoft.com/office/2007/relationships/hdphoto" Target="media/hdphoto2.wdp"/><Relationship Id="rId50" Type="http://schemas.openxmlformats.org/officeDocument/2006/relationships/image" Target="media/image26.wmf"/><Relationship Id="rId55" Type="http://schemas.openxmlformats.org/officeDocument/2006/relationships/oleObject" Target="embeddings/oleObject17.bin"/><Relationship Id="rId63" Type="http://schemas.openxmlformats.org/officeDocument/2006/relationships/oleObject" Target="embeddings/oleObject19.bin"/><Relationship Id="rId68" Type="http://schemas.openxmlformats.org/officeDocument/2006/relationships/image" Target="media/image330.wmf"/><Relationship Id="rId76" Type="http://schemas.openxmlformats.org/officeDocument/2006/relationships/image" Target="media/image35.wmf"/><Relationship Id="rId84" Type="http://schemas.openxmlformats.org/officeDocument/2006/relationships/image" Target="media/image38.png"/><Relationship Id="rId89" Type="http://schemas.openxmlformats.org/officeDocument/2006/relationships/oleObject" Target="embeddings/oleObject28.bin"/><Relationship Id="rId7" Type="http://schemas.openxmlformats.org/officeDocument/2006/relationships/image" Target="media/image1.png"/><Relationship Id="rId71" Type="http://schemas.microsoft.com/office/2007/relationships/hdphoto" Target="media/hdphoto5.wdp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9" Type="http://schemas.openxmlformats.org/officeDocument/2006/relationships/oleObject" Target="embeddings/oleObject9.bin"/><Relationship Id="rId11" Type="http://schemas.openxmlformats.org/officeDocument/2006/relationships/oleObject" Target="embeddings/oleObject1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microsoft.com/office/2007/relationships/hdphoto" Target="media/hdphoto1.wdp"/><Relationship Id="rId40" Type="http://schemas.openxmlformats.org/officeDocument/2006/relationships/oleObject" Target="embeddings/oleObject13.bin"/><Relationship Id="rId45" Type="http://schemas.openxmlformats.org/officeDocument/2006/relationships/image" Target="media/image23.gif"/><Relationship Id="rId53" Type="http://schemas.openxmlformats.org/officeDocument/2006/relationships/oleObject" Target="embeddings/oleObject16.bin"/><Relationship Id="rId58" Type="http://schemas.openxmlformats.org/officeDocument/2006/relationships/image" Target="media/image30.png"/><Relationship Id="rId74" Type="http://schemas.openxmlformats.org/officeDocument/2006/relationships/image" Target="media/image350.wmf"/><Relationship Id="rId79" Type="http://schemas.microsoft.com/office/2007/relationships/hdphoto" Target="media/hdphoto6.wdp"/><Relationship Id="rId87" Type="http://schemas.openxmlformats.org/officeDocument/2006/relationships/oleObject" Target="embeddings/oleObject26.bin"/><Relationship Id="rId5" Type="http://schemas.openxmlformats.org/officeDocument/2006/relationships/settings" Target="settings.xml"/><Relationship Id="rId61" Type="http://schemas.openxmlformats.org/officeDocument/2006/relationships/oleObject" Target="embeddings/oleObject18.bin"/><Relationship Id="rId82" Type="http://schemas.openxmlformats.org/officeDocument/2006/relationships/image" Target="media/image380.wmf"/><Relationship Id="rId90" Type="http://schemas.openxmlformats.org/officeDocument/2006/relationships/fontTable" Target="fontTable.xml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cid:image001.png@01CE7370.7F7AD1D0" TargetMode="External"/><Relationship Id="rId14" Type="http://schemas.openxmlformats.org/officeDocument/2006/relationships/image" Target="media/image5.wmf"/><Relationship Id="rId22" Type="http://schemas.openxmlformats.org/officeDocument/2006/relationships/image" Target="media/image10.wmf"/><Relationship Id="rId27" Type="http://schemas.openxmlformats.org/officeDocument/2006/relationships/oleObject" Target="embeddings/oleObject8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2.bin"/><Relationship Id="rId43" Type="http://schemas.openxmlformats.org/officeDocument/2006/relationships/image" Target="media/image21.gif"/><Relationship Id="rId48" Type="http://schemas.openxmlformats.org/officeDocument/2006/relationships/image" Target="media/image25.png"/><Relationship Id="rId56" Type="http://schemas.openxmlformats.org/officeDocument/2006/relationships/image" Target="media/image28.gif"/><Relationship Id="rId64" Type="http://schemas.openxmlformats.org/officeDocument/2006/relationships/image" Target="media/image32.wmf"/><Relationship Id="rId69" Type="http://schemas.openxmlformats.org/officeDocument/2006/relationships/oleObject" Target="embeddings/oleObject22.bin"/><Relationship Id="rId77" Type="http://schemas.openxmlformats.org/officeDocument/2006/relationships/oleObject" Target="embeddings/oleObject23.bin"/><Relationship Id="rId8" Type="http://schemas.openxmlformats.org/officeDocument/2006/relationships/image" Target="media/image2.png"/><Relationship Id="rId51" Type="http://schemas.openxmlformats.org/officeDocument/2006/relationships/oleObject" Target="embeddings/oleObject15.bin"/><Relationship Id="rId72" Type="http://schemas.openxmlformats.org/officeDocument/2006/relationships/image" Target="media/image34.wmf"/><Relationship Id="rId80" Type="http://schemas.openxmlformats.org/officeDocument/2006/relationships/image" Target="media/image37.wmf"/><Relationship Id="rId85" Type="http://schemas.microsoft.com/office/2007/relationships/hdphoto" Target="media/hdphoto7.wdp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8.gif"/><Relationship Id="rId46" Type="http://schemas.openxmlformats.org/officeDocument/2006/relationships/image" Target="media/image24.png"/><Relationship Id="rId59" Type="http://schemas.microsoft.com/office/2007/relationships/hdphoto" Target="media/hdphoto4.wdp"/><Relationship Id="rId20" Type="http://schemas.openxmlformats.org/officeDocument/2006/relationships/image" Target="media/image8.png"/><Relationship Id="rId41" Type="http://schemas.openxmlformats.org/officeDocument/2006/relationships/image" Target="media/image20.wmf"/><Relationship Id="rId54" Type="http://schemas.openxmlformats.org/officeDocument/2006/relationships/image" Target="media/image270.wmf"/><Relationship Id="rId62" Type="http://schemas.openxmlformats.org/officeDocument/2006/relationships/image" Target="media/image310.wmf"/><Relationship Id="rId70" Type="http://schemas.openxmlformats.org/officeDocument/2006/relationships/image" Target="media/image33.png"/><Relationship Id="rId75" Type="http://schemas.openxmlformats.org/officeDocument/2006/relationships/oleObject" Target="embeddings/oleObject24.bin"/><Relationship Id="rId83" Type="http://schemas.openxmlformats.org/officeDocument/2006/relationships/oleObject" Target="embeddings/oleObject27.bin"/><Relationship Id="rId88" Type="http://schemas.openxmlformats.org/officeDocument/2006/relationships/image" Target="media/image40.wmf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wmf"/><Relationship Id="rId36" Type="http://schemas.openxmlformats.org/officeDocument/2006/relationships/image" Target="media/image17.png"/><Relationship Id="rId49" Type="http://schemas.microsoft.com/office/2007/relationships/hdphoto" Target="media/hdphoto3.wdp"/><Relationship Id="rId57" Type="http://schemas.openxmlformats.org/officeDocument/2006/relationships/image" Target="media/image29.gif"/><Relationship Id="rId10" Type="http://schemas.openxmlformats.org/officeDocument/2006/relationships/image" Target="media/image3.wmf"/><Relationship Id="rId31" Type="http://schemas.openxmlformats.org/officeDocument/2006/relationships/oleObject" Target="embeddings/oleObject10.bin"/><Relationship Id="rId44" Type="http://schemas.openxmlformats.org/officeDocument/2006/relationships/image" Target="media/image22.gif"/><Relationship Id="rId52" Type="http://schemas.openxmlformats.org/officeDocument/2006/relationships/image" Target="media/image27.wmf"/><Relationship Id="rId60" Type="http://schemas.openxmlformats.org/officeDocument/2006/relationships/image" Target="media/image31.wmf"/><Relationship Id="rId65" Type="http://schemas.openxmlformats.org/officeDocument/2006/relationships/oleObject" Target="embeddings/oleObject20.bin"/><Relationship Id="rId73" Type="http://schemas.openxmlformats.org/officeDocument/2006/relationships/oleObject" Target="embeddings/oleObject21.bin"/><Relationship Id="rId78" Type="http://schemas.openxmlformats.org/officeDocument/2006/relationships/image" Target="media/image36.png"/><Relationship Id="rId81" Type="http://schemas.openxmlformats.org/officeDocument/2006/relationships/oleObject" Target="embeddings/oleObject25.bin"/><Relationship Id="rId86" Type="http://schemas.openxmlformats.org/officeDocument/2006/relationships/image" Target="media/image39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194DE9-39B3-43B8-BC66-8DE5DF894B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973</Words>
  <Characters>5357</Characters>
  <Application>Microsoft Office Word</Application>
  <DocSecurity>0</DocSecurity>
  <Lines>44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3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lorencio Pinela</dc:creator>
  <cp:lastModifiedBy>Kenneth</cp:lastModifiedBy>
  <cp:revision>2</cp:revision>
  <dcterms:created xsi:type="dcterms:W3CDTF">2014-07-16T01:45:00Z</dcterms:created>
  <dcterms:modified xsi:type="dcterms:W3CDTF">2014-07-16T0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